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6334676" w14:textId="58889A68" w:rsidR="00FA1B92" w:rsidRDefault="00FA1B92" w:rsidP="00FA1B92">
      <w:pPr>
        <w:pStyle w:val="2"/>
      </w:pPr>
      <w:r>
        <w:rPr>
          <w:rFonts w:hint="eastAsia"/>
        </w:rPr>
        <w:t>概述</w:t>
      </w:r>
    </w:p>
    <w:p w14:paraId="12AB2297" w14:textId="77777777" w:rsidR="00180196" w:rsidRPr="00180196" w:rsidRDefault="00180196" w:rsidP="00180196">
      <w:pPr>
        <w:pStyle w:val="3"/>
        <w:spacing w:before="120" w:after="120" w:line="415" w:lineRule="auto"/>
        <w:rPr>
          <w:sz w:val="28"/>
          <w:szCs w:val="28"/>
        </w:rPr>
      </w:pPr>
      <w:r w:rsidRPr="00180196">
        <w:rPr>
          <w:rFonts w:hint="eastAsia"/>
          <w:sz w:val="28"/>
          <w:szCs w:val="28"/>
        </w:rPr>
        <w:t>基础要求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37"/>
        <w:gridCol w:w="2885"/>
      </w:tblGrid>
      <w:tr w:rsidR="00180196" w:rsidRPr="00180196" w14:paraId="08D19BDA" w14:textId="77777777" w:rsidTr="00B7705D">
        <w:trPr>
          <w:trHeight w:val="1798"/>
        </w:trPr>
        <w:tc>
          <w:tcPr>
            <w:tcW w:w="5637" w:type="dxa"/>
            <w:shd w:val="clear" w:color="auto" w:fill="auto"/>
          </w:tcPr>
          <w:p w14:paraId="4A5AC27D" w14:textId="77777777" w:rsidR="00180196" w:rsidRPr="00180196" w:rsidRDefault="00180196" w:rsidP="00180196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180196">
              <w:rPr>
                <w:rFonts w:ascii="Tahoma" w:eastAsia="微软雅黑" w:hAnsi="Tahoma" w:hint="eastAsia"/>
                <w:kern w:val="0"/>
                <w:sz w:val="22"/>
              </w:rPr>
              <w:t>先尝试回答下面的问题：</w:t>
            </w:r>
          </w:p>
          <w:p w14:paraId="16E401C4" w14:textId="4E755F7A" w:rsidR="00180196" w:rsidRDefault="00180196" w:rsidP="00180196">
            <w:pPr>
              <w:snapToGrid w:val="0"/>
              <w:ind w:firstLineChars="200" w:firstLine="440"/>
              <w:rPr>
                <w:rFonts w:ascii="Tahoma" w:eastAsia="微软雅黑" w:hAnsi="Tahoma"/>
                <w:kern w:val="0"/>
                <w:sz w:val="22"/>
              </w:rPr>
            </w:pPr>
            <w:r w:rsidRPr="00180196">
              <w:rPr>
                <w:rFonts w:ascii="Tahoma" w:eastAsia="微软雅黑" w:hAnsi="Tahoma" w:hint="eastAsia"/>
                <w:kern w:val="0"/>
                <w:sz w:val="22"/>
              </w:rPr>
              <w:t>什么是</w:t>
            </w:r>
            <w:r w:rsidR="006521AB"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  <w:r w:rsidR="006521AB">
              <w:rPr>
                <w:rFonts w:ascii="Tahoma" w:eastAsia="微软雅黑" w:hAnsi="Tahoma" w:hint="eastAsia"/>
                <w:kern w:val="0"/>
                <w:sz w:val="22"/>
              </w:rPr>
              <w:t>动画序列</w:t>
            </w:r>
            <w:r w:rsidRPr="00180196">
              <w:rPr>
                <w:rFonts w:ascii="Tahoma" w:eastAsia="微软雅黑" w:hAnsi="Tahoma" w:hint="eastAsia"/>
                <w:kern w:val="0"/>
                <w:sz w:val="22"/>
              </w:rPr>
              <w:t>？</w:t>
            </w:r>
          </w:p>
          <w:p w14:paraId="5EE6FCE5" w14:textId="77777777" w:rsidR="002773EC" w:rsidRDefault="002773EC" w:rsidP="00180196">
            <w:pPr>
              <w:snapToGrid w:val="0"/>
              <w:ind w:firstLineChars="200" w:firstLine="44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什么是状态元和状态节点？</w:t>
            </w:r>
          </w:p>
          <w:p w14:paraId="0D8240D5" w14:textId="66CB241D" w:rsidR="001F585E" w:rsidRPr="00180196" w:rsidRDefault="002773EC" w:rsidP="001F585E">
            <w:pPr>
              <w:snapToGrid w:val="0"/>
              <w:ind w:firstLineChars="200" w:firstLine="44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状态元和状态节点相互</w:t>
            </w:r>
            <w:r w:rsidR="008B3347">
              <w:rPr>
                <w:rFonts w:ascii="Tahoma" w:eastAsia="微软雅黑" w:hAnsi="Tahoma" w:hint="eastAsia"/>
                <w:kern w:val="0"/>
                <w:sz w:val="22"/>
              </w:rPr>
              <w:t>如何组合嵌套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？</w:t>
            </w:r>
          </w:p>
          <w:p w14:paraId="3F4A0818" w14:textId="58FDD410" w:rsidR="00180196" w:rsidRPr="00180196" w:rsidRDefault="001F585E" w:rsidP="001F585E">
            <w:pPr>
              <w:snapToGrid w:val="0"/>
              <w:ind w:firstLineChars="200" w:firstLine="44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是否已完成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配置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文件并在游戏中播放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流程</w:t>
            </w:r>
            <w:r w:rsidRPr="00180196">
              <w:rPr>
                <w:rFonts w:ascii="Tahoma" w:eastAsia="微软雅黑" w:hAnsi="Tahoma" w:hint="eastAsia"/>
                <w:kern w:val="0"/>
                <w:sz w:val="22"/>
              </w:rPr>
              <w:t>？</w:t>
            </w:r>
          </w:p>
        </w:tc>
        <w:tc>
          <w:tcPr>
            <w:tcW w:w="2885" w:type="dxa"/>
            <w:shd w:val="clear" w:color="auto" w:fill="auto"/>
          </w:tcPr>
          <w:p w14:paraId="162569D9" w14:textId="77777777" w:rsidR="00180196" w:rsidRPr="00180196" w:rsidRDefault="00180196" w:rsidP="00180196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180196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1F36F258" wp14:editId="19FBCF52">
                  <wp:extent cx="1196340" cy="622373"/>
                  <wp:effectExtent l="0" t="0" r="3810" b="6350"/>
                  <wp:docPr id="714793032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1304" cy="6249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45A573D" w14:textId="77777777" w:rsidR="00180196" w:rsidRPr="00180196" w:rsidRDefault="00180196" w:rsidP="00180196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180196">
              <w:rPr>
                <w:rFonts w:ascii="Tahoma" w:eastAsia="微软雅黑" w:hAnsi="Tahoma" w:hint="eastAsia"/>
                <w:kern w:val="0"/>
                <w:sz w:val="22"/>
              </w:rPr>
              <w:t>需要先了解基础知识哦！</w:t>
            </w:r>
          </w:p>
        </w:tc>
      </w:tr>
    </w:tbl>
    <w:p w14:paraId="6C54A1C1" w14:textId="2037D596" w:rsidR="00180196" w:rsidRPr="00180196" w:rsidRDefault="00180196" w:rsidP="00180196">
      <w:pPr>
        <w:snapToGrid w:val="0"/>
        <w:spacing w:before="200"/>
        <w:rPr>
          <w:rFonts w:ascii="Tahoma" w:eastAsia="微软雅黑" w:hAnsi="Tahoma"/>
          <w:kern w:val="0"/>
          <w:sz w:val="22"/>
        </w:rPr>
      </w:pPr>
      <w:r w:rsidRPr="00180196">
        <w:rPr>
          <w:rFonts w:ascii="Tahoma" w:eastAsia="微软雅黑" w:hAnsi="Tahoma" w:hint="eastAsia"/>
          <w:kern w:val="0"/>
          <w:sz w:val="22"/>
        </w:rPr>
        <w:t>如果你对上述问题有疑问，那么说明你还不了解</w:t>
      </w:r>
      <w:r w:rsidR="002F437D">
        <w:rPr>
          <w:rFonts w:ascii="Tahoma" w:eastAsia="微软雅黑" w:hAnsi="Tahoma" w:hint="eastAsia"/>
          <w:kern w:val="0"/>
          <w:sz w:val="22"/>
        </w:rPr>
        <w:t xml:space="preserve"> </w:t>
      </w:r>
      <w:r w:rsidR="002F437D">
        <w:rPr>
          <w:rFonts w:ascii="Tahoma" w:eastAsia="微软雅黑" w:hAnsi="Tahoma" w:hint="eastAsia"/>
          <w:kern w:val="0"/>
          <w:sz w:val="22"/>
        </w:rPr>
        <w:t>动画序列</w:t>
      </w:r>
      <w:r w:rsidRPr="00180196">
        <w:rPr>
          <w:rFonts w:ascii="Tahoma" w:eastAsia="微软雅黑" w:hAnsi="Tahoma" w:hint="eastAsia"/>
          <w:kern w:val="0"/>
          <w:sz w:val="22"/>
        </w:rPr>
        <w:t>。</w:t>
      </w:r>
    </w:p>
    <w:p w14:paraId="5A212061" w14:textId="3441ECC0" w:rsidR="00180196" w:rsidRPr="00180196" w:rsidRDefault="00180196" w:rsidP="00D932BE">
      <w:pPr>
        <w:snapToGrid w:val="0"/>
        <w:rPr>
          <w:rFonts w:ascii="Tahoma" w:eastAsia="微软雅黑" w:hAnsi="Tahoma"/>
          <w:kern w:val="0"/>
          <w:sz w:val="22"/>
        </w:rPr>
      </w:pPr>
      <w:r w:rsidRPr="00180196">
        <w:rPr>
          <w:rFonts w:ascii="Tahoma" w:eastAsia="微软雅黑" w:hAnsi="Tahoma" w:hint="eastAsia"/>
          <w:kern w:val="0"/>
          <w:sz w:val="22"/>
        </w:rPr>
        <w:t>需要去看看：</w:t>
      </w:r>
      <w:r w:rsidRPr="00180196">
        <w:rPr>
          <w:rFonts w:ascii="Tahoma" w:eastAsia="微软雅黑" w:hAnsi="Tahoma"/>
          <w:kern w:val="0"/>
          <w:sz w:val="22"/>
        </w:rPr>
        <w:t>”</w:t>
      </w:r>
      <w:r w:rsidR="001A6C09" w:rsidRPr="0026445D">
        <w:rPr>
          <w:rFonts w:ascii="Tahoma" w:eastAsia="微软雅黑" w:hAnsi="Tahoma" w:hint="eastAsia"/>
          <w:color w:val="0070C0"/>
          <w:kern w:val="0"/>
          <w:sz w:val="22"/>
        </w:rPr>
        <w:t>小工具</w:t>
      </w:r>
      <w:r w:rsidR="001A6C09" w:rsidRPr="0026445D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1A6C09" w:rsidRPr="0026445D">
        <w:rPr>
          <w:rFonts w:ascii="Tahoma" w:eastAsia="微软雅黑" w:hAnsi="Tahoma"/>
          <w:color w:val="0070C0"/>
          <w:kern w:val="0"/>
          <w:sz w:val="22"/>
        </w:rPr>
        <w:t>&gt;</w:t>
      </w:r>
      <w:r w:rsidR="001A6C09">
        <w:rPr>
          <w:rFonts w:ascii="Tahoma" w:eastAsia="微软雅黑" w:hAnsi="Tahoma"/>
          <w:color w:val="0070C0"/>
          <w:kern w:val="0"/>
          <w:sz w:val="22"/>
        </w:rPr>
        <w:t xml:space="preserve"> </w:t>
      </w:r>
      <w:r w:rsidR="001127B0" w:rsidRPr="001127B0">
        <w:rPr>
          <w:rFonts w:ascii="Tahoma" w:eastAsia="微软雅黑" w:hAnsi="Tahoma"/>
          <w:color w:val="0070C0"/>
          <w:kern w:val="0"/>
          <w:sz w:val="22"/>
        </w:rPr>
        <w:t>GIF</w:t>
      </w:r>
      <w:r w:rsidR="001127B0" w:rsidRPr="001127B0">
        <w:rPr>
          <w:rFonts w:ascii="Tahoma" w:eastAsia="微软雅黑" w:hAnsi="Tahoma"/>
          <w:color w:val="0070C0"/>
          <w:kern w:val="0"/>
          <w:sz w:val="22"/>
        </w:rPr>
        <w:t>动画序列编辑器</w:t>
      </w:r>
      <w:proofErr w:type="gramStart"/>
      <w:r w:rsidRPr="00180196">
        <w:rPr>
          <w:rFonts w:ascii="Tahoma" w:eastAsia="微软雅黑" w:hAnsi="Tahoma"/>
          <w:kern w:val="0"/>
          <w:sz w:val="22"/>
        </w:rPr>
        <w:t>”</w:t>
      </w:r>
      <w:proofErr w:type="gramEnd"/>
      <w:r w:rsidR="00D932BE" w:rsidRPr="00D932BE">
        <w:rPr>
          <w:rFonts w:ascii="Tahoma" w:eastAsia="微软雅黑" w:hAnsi="Tahoma" w:hint="eastAsia"/>
          <w:kern w:val="0"/>
          <w:sz w:val="22"/>
        </w:rPr>
        <w:t xml:space="preserve"> </w:t>
      </w:r>
      <w:r w:rsidR="00D932BE">
        <w:rPr>
          <w:rFonts w:ascii="Tahoma" w:eastAsia="微软雅黑" w:hAnsi="Tahoma" w:hint="eastAsia"/>
          <w:kern w:val="0"/>
          <w:sz w:val="22"/>
        </w:rPr>
        <w:t>中</w:t>
      </w:r>
      <w:r w:rsidR="00D932BE">
        <w:rPr>
          <w:rFonts w:ascii="Tahoma" w:eastAsia="微软雅黑" w:hAnsi="Tahoma" w:hint="eastAsia"/>
          <w:kern w:val="0"/>
          <w:sz w:val="22"/>
        </w:rPr>
        <w:t xml:space="preserve"> </w:t>
      </w:r>
      <w:r w:rsidR="00D932BE">
        <w:rPr>
          <w:rFonts w:ascii="Tahoma" w:eastAsia="微软雅黑" w:hAnsi="Tahoma" w:hint="eastAsia"/>
          <w:kern w:val="0"/>
          <w:sz w:val="22"/>
        </w:rPr>
        <w:t>入门篇</w:t>
      </w:r>
      <w:r w:rsidR="00D932BE">
        <w:rPr>
          <w:rFonts w:ascii="Tahoma" w:eastAsia="微软雅黑" w:hAnsi="Tahoma" w:hint="eastAsia"/>
          <w:kern w:val="0"/>
          <w:sz w:val="22"/>
        </w:rPr>
        <w:t>+</w:t>
      </w:r>
      <w:r w:rsidR="00D932BE">
        <w:rPr>
          <w:rFonts w:ascii="Tahoma" w:eastAsia="微软雅黑" w:hAnsi="Tahoma" w:hint="eastAsia"/>
          <w:kern w:val="0"/>
          <w:sz w:val="22"/>
        </w:rPr>
        <w:t>高级篇</w:t>
      </w:r>
      <w:r w:rsidR="00D932BE">
        <w:rPr>
          <w:rFonts w:ascii="Tahoma" w:eastAsia="微软雅黑" w:hAnsi="Tahoma" w:hint="eastAsia"/>
          <w:kern w:val="0"/>
          <w:sz w:val="22"/>
        </w:rPr>
        <w:t xml:space="preserve"> </w:t>
      </w:r>
      <w:r w:rsidR="00D932BE">
        <w:rPr>
          <w:rFonts w:ascii="Tahoma" w:eastAsia="微软雅黑" w:hAnsi="Tahoma" w:hint="eastAsia"/>
          <w:kern w:val="0"/>
          <w:sz w:val="22"/>
        </w:rPr>
        <w:t>的知识</w:t>
      </w:r>
      <w:r w:rsidR="00D932BE" w:rsidRPr="00180196">
        <w:rPr>
          <w:rFonts w:ascii="Tahoma" w:eastAsia="微软雅黑" w:hAnsi="Tahoma" w:hint="eastAsia"/>
          <w:kern w:val="0"/>
          <w:sz w:val="22"/>
        </w:rPr>
        <w:t>。</w:t>
      </w:r>
    </w:p>
    <w:p w14:paraId="43E40F97" w14:textId="77777777" w:rsidR="00180196" w:rsidRDefault="00180196" w:rsidP="00180196"/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455BD5" w14:paraId="3B96772C" w14:textId="77777777" w:rsidTr="00C834CC">
        <w:tc>
          <w:tcPr>
            <w:tcW w:w="8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hideMark/>
          </w:tcPr>
          <w:p w14:paraId="1F9B074A" w14:textId="77777777" w:rsidR="00455BD5" w:rsidRDefault="00455BD5" w:rsidP="00C834CC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bookmarkStart w:id="0" w:name="_Hlk156546330"/>
            <w:r>
              <w:rPr>
                <w:rFonts w:ascii="Tahoma" w:eastAsia="微软雅黑" w:hAnsi="Tahoma" w:hint="eastAsia"/>
                <w:kern w:val="0"/>
                <w:sz w:val="22"/>
              </w:rPr>
              <w:t>小工具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&gt;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入门篇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教你如何用小工具配置</w:t>
            </w:r>
            <w:r>
              <w:rPr>
                <w:rFonts w:ascii="Tahoma" w:eastAsia="微软雅黑" w:hAnsi="Tahoma"/>
                <w:kern w:val="0"/>
                <w:sz w:val="22"/>
              </w:rPr>
              <w:t>GIF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并转入到游戏中并播放。</w:t>
            </w:r>
          </w:p>
          <w:p w14:paraId="1973732F" w14:textId="77777777" w:rsidR="00455BD5" w:rsidRDefault="00455BD5" w:rsidP="00B7705D">
            <w:pPr>
              <w:snapToGrid w:val="0"/>
              <w:spacing w:after="20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小工具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&gt;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高级篇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介绍更复杂的</w:t>
            </w:r>
            <w:r>
              <w:rPr>
                <w:rFonts w:ascii="Tahoma" w:eastAsia="微软雅黑" w:hAnsi="Tahoma"/>
                <w:kern w:val="0"/>
                <w:sz w:val="22"/>
              </w:rPr>
              <w:t>GIF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配置，并在游戏中执行复杂播放。</w:t>
            </w:r>
          </w:p>
          <w:p w14:paraId="7D16889E" w14:textId="00BB2906" w:rsidR="00455BD5" w:rsidRDefault="00455BD5" w:rsidP="00C834CC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本文档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专门介绍行走图的</w:t>
            </w:r>
            <w:r w:rsidRPr="0010038E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复杂播放机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64841E97" w14:textId="4B5CF998" w:rsidR="00455BD5" w:rsidRDefault="00455BD5" w:rsidP="00C834CC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其中包含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A86240">
              <w:rPr>
                <w:rFonts w:ascii="Tahoma" w:eastAsia="微软雅黑" w:hAnsi="Tahoma" w:hint="eastAsia"/>
                <w:kern w:val="0"/>
                <w:sz w:val="22"/>
              </w:rPr>
              <w:t>标签播放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+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状态</w:t>
            </w:r>
            <w:r w:rsidR="00A86240">
              <w:rPr>
                <w:rFonts w:ascii="Tahoma" w:eastAsia="微软雅黑" w:hAnsi="Tahoma" w:hint="eastAsia"/>
                <w:kern w:val="0"/>
                <w:sz w:val="22"/>
              </w:rPr>
              <w:t>节点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r w:rsidR="00A86240">
              <w:rPr>
                <w:rFonts w:ascii="Tahoma" w:eastAsia="微软雅黑" w:hAnsi="Tahoma" w:hint="eastAsia"/>
                <w:kern w:val="0"/>
                <w:sz w:val="22"/>
              </w:rPr>
              <w:t>全绑定、站桩</w:t>
            </w:r>
            <w:r w:rsidR="00A86240"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proofErr w:type="gramStart"/>
            <w:r w:rsidR="00A86240">
              <w:rPr>
                <w:rFonts w:ascii="Tahoma" w:eastAsia="微软雅黑" w:hAnsi="Tahoma" w:hint="eastAsia"/>
                <w:kern w:val="0"/>
                <w:sz w:val="22"/>
              </w:rPr>
              <w:t>二方向</w:t>
            </w:r>
            <w:r w:rsidR="00A86240"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 w:rsidR="00A86240">
              <w:rPr>
                <w:rFonts w:ascii="Tahoma" w:eastAsia="微软雅黑" w:hAnsi="Tahoma" w:hint="eastAsia"/>
                <w:kern w:val="0"/>
                <w:sz w:val="22"/>
              </w:rPr>
              <w:t>四方向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配置介绍。</w:t>
            </w:r>
          </w:p>
        </w:tc>
      </w:tr>
      <w:bookmarkEnd w:id="0"/>
    </w:tbl>
    <w:p w14:paraId="248F1165" w14:textId="77777777" w:rsidR="00455BD5" w:rsidRPr="00455BD5" w:rsidRDefault="00455BD5" w:rsidP="00180196"/>
    <w:p w14:paraId="7F71B132" w14:textId="47A7C3B9" w:rsidR="00180196" w:rsidRPr="00180196" w:rsidRDefault="00180196" w:rsidP="00180196">
      <w:pPr>
        <w:widowControl/>
        <w:jc w:val="left"/>
      </w:pPr>
      <w:r>
        <w:br w:type="page"/>
      </w:r>
    </w:p>
    <w:p w14:paraId="3601DCD5" w14:textId="77777777" w:rsidR="00FA1B92" w:rsidRPr="00FA1B92" w:rsidRDefault="00FA1B92" w:rsidP="00FA1B92">
      <w:pPr>
        <w:pStyle w:val="3"/>
        <w:spacing w:before="120" w:after="120" w:line="415" w:lineRule="auto"/>
        <w:rPr>
          <w:sz w:val="28"/>
          <w:szCs w:val="28"/>
        </w:rPr>
      </w:pPr>
      <w:r w:rsidRPr="00FA1B92">
        <w:rPr>
          <w:rFonts w:hint="eastAsia"/>
          <w:sz w:val="28"/>
          <w:szCs w:val="28"/>
        </w:rPr>
        <w:lastRenderedPageBreak/>
        <w:t>插件介绍</w:t>
      </w:r>
    </w:p>
    <w:p w14:paraId="0081BB1D" w14:textId="25D74E05" w:rsidR="00FA1B92" w:rsidRPr="00FA1B92" w:rsidRDefault="002A7631" w:rsidP="005031D0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基于核心</w:t>
      </w:r>
      <w:r w:rsidR="00FA1B92">
        <w:rPr>
          <w:rFonts w:ascii="Tahoma" w:eastAsia="微软雅黑" w:hAnsi="Tahoma" w:hint="eastAsia"/>
          <w:kern w:val="0"/>
          <w:sz w:val="22"/>
        </w:rPr>
        <w:t>：</w:t>
      </w:r>
      <w:r w:rsidR="00FA1B92">
        <w:rPr>
          <w:rFonts w:ascii="Tahoma" w:eastAsia="微软雅黑" w:hAnsi="Tahoma"/>
          <w:kern w:val="0"/>
          <w:sz w:val="22"/>
        </w:rPr>
        <w:t xml:space="preserve"> </w:t>
      </w:r>
    </w:p>
    <w:p w14:paraId="0BF3F1F3" w14:textId="61482D1A" w:rsidR="00FA1B92" w:rsidRDefault="00FA1B92" w:rsidP="005031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F55580" w:rsidRPr="00F55580">
        <w:rPr>
          <w:rFonts w:ascii="Tahoma" w:eastAsia="微软雅黑" w:hAnsi="Tahoma"/>
          <w:kern w:val="0"/>
          <w:sz w:val="22"/>
        </w:rPr>
        <w:t>Drill_CoreOfActionSequence</w:t>
      </w:r>
      <w:proofErr w:type="spellEnd"/>
      <w:r w:rsidRPr="00FA1B92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BB5192">
        <w:rPr>
          <w:rFonts w:ascii="Tahoma" w:eastAsia="微软雅黑" w:hAnsi="Tahoma"/>
          <w:kern w:val="0"/>
          <w:sz w:val="22"/>
        </w:rPr>
        <w:tab/>
      </w:r>
      <w:r w:rsidR="00BB5192">
        <w:rPr>
          <w:rFonts w:ascii="Tahoma" w:eastAsia="微软雅黑" w:hAnsi="Tahoma"/>
          <w:kern w:val="0"/>
          <w:sz w:val="22"/>
        </w:rPr>
        <w:tab/>
      </w:r>
      <w:r w:rsidR="00F55580" w:rsidRPr="00F55580">
        <w:rPr>
          <w:rFonts w:ascii="Tahoma" w:eastAsia="微软雅黑" w:hAnsi="Tahoma" w:hint="eastAsia"/>
          <w:kern w:val="0"/>
          <w:sz w:val="22"/>
        </w:rPr>
        <w:t>系统</w:t>
      </w:r>
      <w:r w:rsidR="00F55580" w:rsidRPr="00F55580">
        <w:rPr>
          <w:rFonts w:ascii="Tahoma" w:eastAsia="微软雅黑" w:hAnsi="Tahoma"/>
          <w:kern w:val="0"/>
          <w:sz w:val="22"/>
        </w:rPr>
        <w:t xml:space="preserve"> - GIF</w:t>
      </w:r>
      <w:r w:rsidR="00F55580" w:rsidRPr="00F55580">
        <w:rPr>
          <w:rFonts w:ascii="Tahoma" w:eastAsia="微软雅黑" w:hAnsi="Tahoma"/>
          <w:kern w:val="0"/>
          <w:sz w:val="22"/>
        </w:rPr>
        <w:t>动画序列核心</w:t>
      </w:r>
    </w:p>
    <w:p w14:paraId="3B7E83CA" w14:textId="01DD149F" w:rsidR="00BB5192" w:rsidRPr="00FA1B92" w:rsidRDefault="00BB5192" w:rsidP="005031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BB5192">
        <w:rPr>
          <w:rFonts w:ascii="Tahoma" w:eastAsia="微软雅黑" w:hAnsi="Tahoma"/>
          <w:kern w:val="0"/>
          <w:sz w:val="22"/>
        </w:rPr>
        <w:t>Drill_CoreOfEventFrame</w:t>
      </w:r>
      <w:proofErr w:type="spellEnd"/>
      <w:r w:rsidRPr="00BB5192">
        <w:rPr>
          <w:rFonts w:ascii="Tahoma" w:eastAsia="微软雅黑" w:hAnsi="Tahoma"/>
          <w:kern w:val="0"/>
          <w:sz w:val="22"/>
        </w:rPr>
        <w:t xml:space="preserve">     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BB5192">
        <w:rPr>
          <w:rFonts w:ascii="Tahoma" w:eastAsia="微软雅黑" w:hAnsi="Tahoma"/>
          <w:kern w:val="0"/>
          <w:sz w:val="22"/>
        </w:rPr>
        <w:t>行走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BB5192">
        <w:rPr>
          <w:rFonts w:ascii="Tahoma" w:eastAsia="微软雅黑" w:hAnsi="Tahoma"/>
          <w:kern w:val="0"/>
          <w:sz w:val="22"/>
        </w:rPr>
        <w:t>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BB5192">
        <w:rPr>
          <w:rFonts w:ascii="Tahoma" w:eastAsia="微软雅黑" w:hAnsi="Tahoma"/>
          <w:kern w:val="0"/>
          <w:sz w:val="22"/>
        </w:rPr>
        <w:t>行走图优化核心</w:t>
      </w:r>
    </w:p>
    <w:p w14:paraId="78E9BDF1" w14:textId="342E5682" w:rsidR="00E65A09" w:rsidRDefault="00F96CAD" w:rsidP="005031D0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当前</w:t>
      </w:r>
      <w:r w:rsidR="00FA1B92">
        <w:rPr>
          <w:rFonts w:ascii="Tahoma" w:eastAsia="微软雅黑" w:hAnsi="Tahoma" w:hint="eastAsia"/>
          <w:kern w:val="0"/>
          <w:sz w:val="22"/>
        </w:rPr>
        <w:t>插件：</w:t>
      </w:r>
    </w:p>
    <w:p w14:paraId="4ECD84CA" w14:textId="5FB75EE8" w:rsidR="00362FDE" w:rsidRDefault="00E65A09" w:rsidP="001B5BE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ED3C02" w:rsidRPr="00ED3C02">
        <w:rPr>
          <w:rFonts w:ascii="Tahoma" w:eastAsia="微软雅黑" w:hAnsi="Tahoma"/>
          <w:kern w:val="0"/>
          <w:sz w:val="22"/>
        </w:rPr>
        <w:t>Drill_EventActionSequence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0345B5">
        <w:rPr>
          <w:rFonts w:ascii="Tahoma" w:eastAsia="微软雅黑" w:hAnsi="Tahoma"/>
          <w:kern w:val="0"/>
          <w:sz w:val="22"/>
        </w:rPr>
        <w:tab/>
      </w:r>
      <w:r w:rsidR="000345B5">
        <w:rPr>
          <w:rFonts w:ascii="Tahoma" w:eastAsia="微软雅黑" w:hAnsi="Tahoma"/>
          <w:kern w:val="0"/>
          <w:sz w:val="22"/>
        </w:rPr>
        <w:tab/>
      </w:r>
      <w:r w:rsidR="00F96CAD">
        <w:rPr>
          <w:rFonts w:ascii="Tahoma" w:eastAsia="微软雅黑" w:hAnsi="Tahoma" w:hint="eastAsia"/>
          <w:kern w:val="0"/>
          <w:sz w:val="22"/>
        </w:rPr>
        <w:t>行走图</w:t>
      </w:r>
      <w:r w:rsidR="00F55580" w:rsidRPr="00F55580">
        <w:rPr>
          <w:rFonts w:ascii="Tahoma" w:eastAsia="微软雅黑" w:hAnsi="Tahoma"/>
          <w:kern w:val="0"/>
          <w:sz w:val="22"/>
        </w:rPr>
        <w:t xml:space="preserve"> - </w:t>
      </w:r>
      <w:r w:rsidR="00F96CAD" w:rsidRPr="00F55580">
        <w:rPr>
          <w:rFonts w:ascii="Tahoma" w:eastAsia="微软雅黑" w:hAnsi="Tahoma"/>
          <w:kern w:val="0"/>
          <w:sz w:val="22"/>
        </w:rPr>
        <w:t>GIF</w:t>
      </w:r>
      <w:r w:rsidR="00F96CAD" w:rsidRPr="00F55580">
        <w:rPr>
          <w:rFonts w:ascii="Tahoma" w:eastAsia="微软雅黑" w:hAnsi="Tahoma"/>
          <w:kern w:val="0"/>
          <w:sz w:val="22"/>
        </w:rPr>
        <w:t>动画序列</w:t>
      </w:r>
    </w:p>
    <w:p w14:paraId="67AA59EF" w14:textId="36D96068" w:rsidR="001B5BE2" w:rsidRDefault="001B5BE2" w:rsidP="001B5BE2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0345B5">
        <w:rPr>
          <w:rFonts w:ascii="Tahoma" w:eastAsia="微软雅黑" w:hAnsi="Tahoma"/>
          <w:kern w:val="0"/>
          <w:sz w:val="22"/>
        </w:rPr>
        <w:t>Drill_EventActionSequenceAutomation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行走图</w:t>
      </w:r>
      <w:r w:rsidRPr="00F55580">
        <w:rPr>
          <w:rFonts w:ascii="Tahoma" w:eastAsia="微软雅黑" w:hAnsi="Tahoma"/>
          <w:kern w:val="0"/>
          <w:sz w:val="22"/>
        </w:rPr>
        <w:t xml:space="preserve"> - GIF</w:t>
      </w:r>
      <w:r w:rsidRPr="00F55580">
        <w:rPr>
          <w:rFonts w:ascii="Tahoma" w:eastAsia="微软雅黑" w:hAnsi="Tahoma"/>
          <w:kern w:val="0"/>
          <w:sz w:val="22"/>
        </w:rPr>
        <w:t>动画序列</w:t>
      </w:r>
      <w:r w:rsidR="002F3BE2">
        <w:rPr>
          <w:rFonts w:ascii="Tahoma" w:eastAsia="微软雅黑" w:hAnsi="Tahoma" w:hint="eastAsia"/>
          <w:kern w:val="0"/>
          <w:sz w:val="22"/>
        </w:rPr>
        <w:t>全标签播放</w:t>
      </w:r>
    </w:p>
    <w:p w14:paraId="5598F2E0" w14:textId="18C0E58A" w:rsidR="001B5BE2" w:rsidRPr="00362FDE" w:rsidRDefault="001B5BE2" w:rsidP="001B5BE2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0345B5">
        <w:rPr>
          <w:rFonts w:ascii="Tahoma" w:eastAsia="微软雅黑" w:hAnsi="Tahoma"/>
          <w:kern w:val="0"/>
          <w:sz w:val="22"/>
        </w:rPr>
        <w:t>Drill_EventActionSequence</w:t>
      </w:r>
      <w:r>
        <w:rPr>
          <w:rFonts w:ascii="Tahoma" w:eastAsia="微软雅黑" w:hAnsi="Tahoma"/>
          <w:kern w:val="0"/>
          <w:sz w:val="22"/>
        </w:rPr>
        <w:t>Bind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行走图</w:t>
      </w:r>
      <w:r w:rsidRPr="00F55580">
        <w:rPr>
          <w:rFonts w:ascii="Tahoma" w:eastAsia="微软雅黑" w:hAnsi="Tahoma"/>
          <w:kern w:val="0"/>
          <w:sz w:val="22"/>
        </w:rPr>
        <w:t xml:space="preserve"> - GIF</w:t>
      </w:r>
      <w:r w:rsidRPr="00F55580">
        <w:rPr>
          <w:rFonts w:ascii="Tahoma" w:eastAsia="微软雅黑" w:hAnsi="Tahoma"/>
          <w:kern w:val="0"/>
          <w:sz w:val="22"/>
        </w:rPr>
        <w:t>动画序列</w:t>
      </w:r>
      <w:r>
        <w:rPr>
          <w:rFonts w:ascii="Tahoma" w:eastAsia="微软雅黑" w:hAnsi="Tahoma" w:hint="eastAsia"/>
          <w:kern w:val="0"/>
          <w:sz w:val="22"/>
        </w:rPr>
        <w:t>全绑定</w:t>
      </w:r>
    </w:p>
    <w:p w14:paraId="3E8318CC" w14:textId="65DD7502" w:rsidR="00F55580" w:rsidRDefault="00F96CAD" w:rsidP="00CB7B81">
      <w:pPr>
        <w:widowControl/>
        <w:adjustRightInd w:val="0"/>
        <w:snapToGrid w:val="0"/>
        <w:spacing w:before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把行走图</w:t>
      </w:r>
      <w:r w:rsidR="00077B9F">
        <w:rPr>
          <w:rFonts w:ascii="Tahoma" w:eastAsia="微软雅黑" w:hAnsi="Tahoma" w:hint="eastAsia"/>
          <w:kern w:val="0"/>
          <w:sz w:val="22"/>
        </w:rPr>
        <w:t xml:space="preserve"> </w:t>
      </w:r>
      <w:r w:rsidRPr="0073520C">
        <w:rPr>
          <w:rFonts w:ascii="Tahoma" w:eastAsia="微软雅黑" w:hAnsi="Tahoma" w:hint="eastAsia"/>
          <w:b/>
          <w:bCs/>
          <w:kern w:val="0"/>
          <w:sz w:val="22"/>
        </w:rPr>
        <w:t>变成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动画序列，也可以还原</w:t>
      </w:r>
      <w:r w:rsidR="002A7631" w:rsidRPr="00657F19">
        <w:rPr>
          <w:rFonts w:ascii="Tahoma" w:eastAsia="微软雅黑" w:hAnsi="Tahoma" w:hint="eastAsia"/>
          <w:kern w:val="0"/>
          <w:sz w:val="22"/>
        </w:rPr>
        <w:t>。</w:t>
      </w:r>
    </w:p>
    <w:p w14:paraId="098ABDAA" w14:textId="4A7856D6" w:rsidR="00CB7B81" w:rsidRDefault="00CB7B81" w:rsidP="00CB7B81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先了解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_定义" w:history="1">
        <w:r w:rsidRPr="00CB7B81">
          <w:rPr>
            <w:rStyle w:val="a4"/>
            <w:rFonts w:ascii="Tahoma" w:eastAsia="微软雅黑" w:hAnsi="Tahoma" w:hint="eastAsia"/>
            <w:kern w:val="0"/>
            <w:sz w:val="22"/>
          </w:rPr>
          <w:t>定义</w:t>
        </w:r>
      </w:hyperlink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_快速理解" w:history="1">
        <w:r w:rsidRPr="00CB7B81">
          <w:rPr>
            <w:rStyle w:val="a4"/>
            <w:rFonts w:ascii="Tahoma" w:eastAsia="微软雅黑" w:hAnsi="Tahoma" w:hint="eastAsia"/>
            <w:kern w:val="0"/>
            <w:sz w:val="22"/>
          </w:rPr>
          <w:t>快速理解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1D7A541" w14:textId="2EF62C67" w:rsidR="00A12007" w:rsidRDefault="00102013" w:rsidP="00B7705D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全标签播放可以去看看：</w:t>
      </w:r>
      <w:r>
        <w:fldChar w:fldCharType="begin"/>
      </w:r>
      <w:r>
        <w:instrText>HYPERLINK \l "_动画序列标签表"</w:instrText>
      </w:r>
      <w:r>
        <w:fldChar w:fldCharType="separate"/>
      </w:r>
      <w:r w:rsidRPr="00102013">
        <w:rPr>
          <w:rStyle w:val="a4"/>
          <w:rFonts w:ascii="Tahoma" w:eastAsia="微软雅黑" w:hAnsi="Tahoma" w:hint="eastAsia"/>
          <w:kern w:val="0"/>
          <w:sz w:val="22"/>
        </w:rPr>
        <w:t>动画序列标签表</w:t>
      </w:r>
      <w:r>
        <w:rPr>
          <w:rStyle w:val="a4"/>
          <w:rFonts w:ascii="Tahoma" w:eastAsia="微软雅黑" w:hAnsi="Tahoma"/>
          <w:kern w:val="0"/>
          <w:sz w:val="22"/>
        </w:rPr>
        <w:fldChar w:fldCharType="end"/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73520C" w14:paraId="317CCE01" w14:textId="77777777" w:rsidTr="0073520C">
        <w:tc>
          <w:tcPr>
            <w:tcW w:w="8522" w:type="dxa"/>
            <w:shd w:val="clear" w:color="auto" w:fill="FFF2CC" w:themeFill="accent4" w:themeFillTint="33"/>
          </w:tcPr>
          <w:p w14:paraId="3E8662C6" w14:textId="69B96AE9" w:rsidR="0073520C" w:rsidRPr="0073520C" w:rsidRDefault="0073520C" w:rsidP="0073520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strike/>
                <w:kern w:val="0"/>
                <w:sz w:val="22"/>
              </w:rPr>
            </w:pPr>
            <w:r w:rsidRPr="0073520C">
              <w:rPr>
                <w:rFonts w:ascii="Tahoma" w:eastAsia="微软雅黑" w:hAnsi="Tahoma" w:hint="eastAsia"/>
                <w:kern w:val="0"/>
                <w:sz w:val="22"/>
              </w:rPr>
              <w:t>插件：</w:t>
            </w:r>
            <w:proofErr w:type="spellStart"/>
            <w:r w:rsidRPr="0073520C">
              <w:rPr>
                <w:rFonts w:ascii="Tahoma" w:eastAsia="微软雅黑" w:hAnsi="Tahoma"/>
                <w:strike/>
                <w:kern w:val="0"/>
                <w:sz w:val="22"/>
              </w:rPr>
              <w:t>Drill_EventFrameGif</w:t>
            </w:r>
            <w:proofErr w:type="spellEnd"/>
            <w:r w:rsidRPr="0073520C">
              <w:rPr>
                <w:rFonts w:ascii="Tahoma" w:eastAsia="微软雅黑" w:hAnsi="Tahoma"/>
                <w:strike/>
                <w:kern w:val="0"/>
                <w:sz w:val="22"/>
              </w:rPr>
              <w:t xml:space="preserve">  </w:t>
            </w:r>
            <w:r w:rsidR="006841D2">
              <w:rPr>
                <w:rFonts w:ascii="Tahoma" w:eastAsia="微软雅黑" w:hAnsi="Tahoma"/>
                <w:strike/>
                <w:kern w:val="0"/>
                <w:sz w:val="22"/>
              </w:rPr>
              <w:t xml:space="preserve"> </w:t>
            </w:r>
            <w:r w:rsidRPr="0073520C">
              <w:rPr>
                <w:rFonts w:ascii="Tahoma" w:eastAsia="微软雅黑" w:hAnsi="Tahoma" w:hint="eastAsia"/>
                <w:strike/>
                <w:kern w:val="0"/>
                <w:sz w:val="22"/>
              </w:rPr>
              <w:t>行走图</w:t>
            </w:r>
            <w:r w:rsidRPr="0073520C">
              <w:rPr>
                <w:rFonts w:ascii="Tahoma" w:eastAsia="微软雅黑" w:hAnsi="Tahoma"/>
                <w:strike/>
                <w:kern w:val="0"/>
                <w:sz w:val="22"/>
              </w:rPr>
              <w:t xml:space="preserve"> - </w:t>
            </w:r>
            <w:r w:rsidRPr="0073520C">
              <w:rPr>
                <w:rFonts w:ascii="Tahoma" w:eastAsia="微软雅黑" w:hAnsi="Tahoma"/>
                <w:strike/>
                <w:kern w:val="0"/>
                <w:sz w:val="22"/>
              </w:rPr>
              <w:t>多层行走图</w:t>
            </w:r>
            <w:r w:rsidRPr="0073520C">
              <w:rPr>
                <w:rFonts w:ascii="Tahoma" w:eastAsia="微软雅黑" w:hAnsi="Tahoma"/>
                <w:strike/>
                <w:kern w:val="0"/>
                <w:sz w:val="22"/>
              </w:rPr>
              <w:t>GIF</w:t>
            </w:r>
          </w:p>
          <w:p w14:paraId="7394E0B1" w14:textId="1559B322" w:rsidR="0073520C" w:rsidRDefault="0073520C" w:rsidP="0073520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是行走图的个体装饰</w:t>
            </w:r>
            <w:r w:rsidR="00F64BBB">
              <w:rPr>
                <w:rFonts w:ascii="Tahoma" w:eastAsia="微软雅黑" w:hAnsi="Tahoma" w:hint="eastAsia"/>
                <w:kern w:val="0"/>
                <w:sz w:val="22"/>
              </w:rPr>
              <w:t>，独立的功能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与动画序列没有任何关系，注意区分。</w:t>
            </w:r>
          </w:p>
        </w:tc>
      </w:tr>
    </w:tbl>
    <w:p w14:paraId="09B91097" w14:textId="77777777" w:rsidR="0073520C" w:rsidRDefault="0073520C" w:rsidP="005E5CB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73520C" w14:paraId="24A690AC" w14:textId="77777777" w:rsidTr="002A45E3">
        <w:tc>
          <w:tcPr>
            <w:tcW w:w="8522" w:type="dxa"/>
            <w:shd w:val="clear" w:color="auto" w:fill="DEEAF6" w:themeFill="accent1" w:themeFillTint="33"/>
          </w:tcPr>
          <w:p w14:paraId="225F8B1A" w14:textId="62715F99" w:rsidR="0073520C" w:rsidRDefault="0073520C" w:rsidP="002A45E3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动画序列插件会把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行走图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73520C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变成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动画序列，</w:t>
            </w:r>
          </w:p>
          <w:p w14:paraId="29171D04" w14:textId="2B9235FC" w:rsidR="0073520C" w:rsidRDefault="00F81709" w:rsidP="002A45E3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而另一类</w:t>
            </w:r>
            <w:r w:rsidR="0073520C">
              <w:rPr>
                <w:rFonts w:ascii="Tahoma" w:eastAsia="微软雅黑" w:hAnsi="Tahoma" w:hint="eastAsia"/>
                <w:kern w:val="0"/>
                <w:sz w:val="22"/>
              </w:rPr>
              <w:t>插件：</w:t>
            </w:r>
            <w:r w:rsidR="00956312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proofErr w:type="spellStart"/>
            <w:r w:rsidR="006841D2" w:rsidRPr="006841D2">
              <w:rPr>
                <w:rFonts w:ascii="Tahoma" w:eastAsia="微软雅黑" w:hAnsi="Tahoma"/>
                <w:kern w:val="0"/>
                <w:sz w:val="22"/>
              </w:rPr>
              <w:t>Drill_EventFrameNumber</w:t>
            </w:r>
            <w:proofErr w:type="spellEnd"/>
            <w:r w:rsidR="006841D2">
              <w:rPr>
                <w:rFonts w:ascii="Tahoma" w:eastAsia="微软雅黑" w:hAnsi="Tahoma"/>
                <w:kern w:val="0"/>
                <w:sz w:val="22"/>
              </w:rPr>
              <w:t xml:space="preserve">   </w:t>
            </w:r>
            <w:r w:rsidR="006841D2" w:rsidRPr="006841D2">
              <w:rPr>
                <w:rFonts w:ascii="Tahoma" w:eastAsia="微软雅黑" w:hAnsi="Tahoma" w:hint="eastAsia"/>
                <w:kern w:val="0"/>
                <w:sz w:val="22"/>
              </w:rPr>
              <w:t>行走图</w:t>
            </w:r>
            <w:r w:rsidR="006841D2" w:rsidRPr="006841D2">
              <w:rPr>
                <w:rFonts w:ascii="Tahoma" w:eastAsia="微软雅黑" w:hAnsi="Tahoma"/>
                <w:kern w:val="0"/>
                <w:sz w:val="22"/>
              </w:rPr>
              <w:t xml:space="preserve"> - </w:t>
            </w:r>
            <w:r w:rsidR="006841D2" w:rsidRPr="006841D2">
              <w:rPr>
                <w:rFonts w:ascii="Tahoma" w:eastAsia="微软雅黑" w:hAnsi="Tahoma"/>
                <w:kern w:val="0"/>
                <w:sz w:val="22"/>
              </w:rPr>
              <w:t>多帧行走图</w:t>
            </w:r>
          </w:p>
          <w:p w14:paraId="466826D5" w14:textId="7D5FA43E" w:rsidR="0073520C" w:rsidRDefault="0073520C" w:rsidP="002A45E3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是对原行走图的</w:t>
            </w:r>
            <w:r w:rsidRPr="0073520C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功能延伸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可以看看文档：“</w:t>
            </w:r>
            <w:r w:rsidRPr="005624F1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7</w:t>
            </w:r>
            <w:r w:rsidRPr="005624F1">
              <w:rPr>
                <w:rFonts w:ascii="Tahoma" w:eastAsia="微软雅黑" w:hAnsi="Tahoma"/>
                <w:color w:val="0070C0"/>
                <w:kern w:val="0"/>
                <w:sz w:val="22"/>
              </w:rPr>
              <w:t>.</w:t>
            </w:r>
            <w:r w:rsidRPr="005624F1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行走图</w:t>
            </w:r>
            <w:r w:rsidRPr="005624F1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 xml:space="preserve"> &gt;</w:t>
            </w:r>
            <w:r w:rsidRPr="005624F1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 </w:t>
            </w:r>
            <w:r w:rsidRPr="005624F1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关于</w:t>
            </w:r>
            <w:r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多帧行走图</w:t>
            </w:r>
            <w:r w:rsidRPr="005624F1">
              <w:rPr>
                <w:rFonts w:ascii="Tahoma" w:eastAsia="微软雅黑" w:hAnsi="Tahoma"/>
                <w:color w:val="0070C0"/>
                <w:kern w:val="0"/>
                <w:sz w:val="22"/>
              </w:rPr>
              <w:t>.docx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”</w:t>
            </w:r>
          </w:p>
        </w:tc>
      </w:tr>
    </w:tbl>
    <w:p w14:paraId="64A17DAF" w14:textId="77777777" w:rsidR="0073520C" w:rsidRDefault="0073520C" w:rsidP="005E5CB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493DF2F" w14:textId="47E5F254" w:rsidR="005E5CB1" w:rsidRDefault="00284A9B" w:rsidP="00284A9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9277A08" w14:textId="77777777" w:rsidR="005E5CB1" w:rsidRPr="005E5CB1" w:rsidRDefault="005E5CB1" w:rsidP="005E5CB1">
      <w:pPr>
        <w:pStyle w:val="3"/>
        <w:spacing w:before="120" w:after="120" w:line="415" w:lineRule="auto"/>
        <w:rPr>
          <w:sz w:val="28"/>
          <w:szCs w:val="28"/>
        </w:rPr>
      </w:pPr>
      <w:r w:rsidRPr="005E5CB1">
        <w:rPr>
          <w:rFonts w:hint="eastAsia"/>
          <w:sz w:val="28"/>
          <w:szCs w:val="28"/>
        </w:rPr>
        <w:lastRenderedPageBreak/>
        <w:t>名词索引</w:t>
      </w:r>
    </w:p>
    <w:p w14:paraId="2A817FF1" w14:textId="77777777" w:rsidR="005E5CB1" w:rsidRDefault="005E5CB1" w:rsidP="005E5CB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你可以按住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 w:hint="eastAsia"/>
          <w:kern w:val="0"/>
          <w:sz w:val="22"/>
        </w:rPr>
        <w:t>键点击下面的词，可以直接定位到想了解的名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5E5CB1" w14:paraId="7D351727" w14:textId="77777777" w:rsidTr="002A45E3">
        <w:tc>
          <w:tcPr>
            <w:tcW w:w="2093" w:type="dxa"/>
            <w:shd w:val="clear" w:color="auto" w:fill="D9D9D9" w:themeFill="background1" w:themeFillShade="D9"/>
          </w:tcPr>
          <w:p w14:paraId="4515FDC4" w14:textId="1F30198B" w:rsidR="005E5CB1" w:rsidRDefault="00284A9B" w:rsidP="002A45E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行走图动画序列</w:t>
            </w:r>
          </w:p>
        </w:tc>
        <w:tc>
          <w:tcPr>
            <w:tcW w:w="6429" w:type="dxa"/>
          </w:tcPr>
          <w:p w14:paraId="1D9CE076" w14:textId="77777777" w:rsidR="00284A9B" w:rsidRDefault="00000000" w:rsidP="002A45E3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行走图动画序列" w:history="1">
              <w:r w:rsidR="00284A9B" w:rsidRPr="00284A9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行走图动画序列</w:t>
              </w:r>
            </w:hyperlink>
            <w:r w:rsidR="00284A9B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57AD37B2" w14:textId="77777777" w:rsidR="0004555A" w:rsidRDefault="00000000" w:rsidP="002A45E3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站桩动画序列" w:history="1">
              <w:r w:rsidR="00284A9B" w:rsidRPr="00284A9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站桩动画序列</w:t>
              </w:r>
            </w:hyperlink>
            <w:r w:rsidR="00284A9B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四方向动画序列" w:history="1">
              <w:proofErr w:type="gramStart"/>
              <w:r w:rsidR="00284A9B" w:rsidRPr="00284A9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四方向</w:t>
              </w:r>
              <w:proofErr w:type="gramEnd"/>
              <w:r w:rsidR="00284A9B" w:rsidRPr="00284A9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动画序列</w:t>
              </w:r>
            </w:hyperlink>
            <w:r w:rsidR="00284A9B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77B53166" w14:textId="1F1A86AC" w:rsidR="00284A9B" w:rsidRPr="00FB2241" w:rsidRDefault="00000000" w:rsidP="002A45E3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二方向动画序列" w:history="1">
              <w:proofErr w:type="gramStart"/>
              <w:r w:rsidR="00284A9B" w:rsidRPr="00284A9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二方向</w:t>
              </w:r>
              <w:proofErr w:type="gramEnd"/>
              <w:r w:rsidR="00284A9B" w:rsidRPr="00284A9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动画序列</w:t>
              </w:r>
            </w:hyperlink>
            <w:r w:rsidR="00284A9B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八方向动画序列" w:history="1">
              <w:r w:rsidR="0004555A" w:rsidRPr="0004555A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八方向动画序列</w:t>
              </w:r>
            </w:hyperlink>
            <w:r w:rsidR="0004555A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5E5CB1" w14:paraId="5111B67E" w14:textId="77777777" w:rsidTr="002A45E3">
        <w:tc>
          <w:tcPr>
            <w:tcW w:w="2093" w:type="dxa"/>
            <w:shd w:val="clear" w:color="auto" w:fill="D9D9D9" w:themeFill="background1" w:themeFillShade="D9"/>
          </w:tcPr>
          <w:p w14:paraId="18433C02" w14:textId="5690C42D" w:rsidR="005E5CB1" w:rsidRPr="00284A9B" w:rsidRDefault="00284A9B" w:rsidP="002A45E3">
            <w:pPr>
              <w:widowControl/>
              <w:adjustRightInd w:val="0"/>
              <w:snapToGrid w:val="0"/>
              <w:spacing w:after="200"/>
              <w:jc w:val="center"/>
              <w:rPr>
                <w:rFonts w:ascii="微软雅黑" w:eastAsia="微软雅黑" w:hAnsi="微软雅黑"/>
                <w:kern w:val="0"/>
                <w:sz w:val="22"/>
              </w:rPr>
            </w:pPr>
            <w:r w:rsidRPr="00284A9B">
              <w:rPr>
                <w:rFonts w:ascii="微软雅黑" w:eastAsia="微软雅黑" w:hAnsi="微软雅黑" w:hint="eastAsia"/>
                <w:kern w:val="0"/>
                <w:sz w:val="22"/>
              </w:rPr>
              <w:t>全标签播放</w:t>
            </w:r>
          </w:p>
        </w:tc>
        <w:tc>
          <w:tcPr>
            <w:tcW w:w="6429" w:type="dxa"/>
          </w:tcPr>
          <w:p w14:paraId="55C06A3E" w14:textId="77777777" w:rsidR="005E5CB1" w:rsidRDefault="00000000" w:rsidP="002A45E3">
            <w:pPr>
              <w:widowControl/>
              <w:adjustRightInd w:val="0"/>
              <w:snapToGrid w:val="0"/>
              <w:spacing w:after="200"/>
              <w:jc w:val="left"/>
              <w:rPr>
                <w:rFonts w:ascii="微软雅黑" w:eastAsia="微软雅黑" w:hAnsi="微软雅黑"/>
                <w:sz w:val="22"/>
              </w:rPr>
            </w:pPr>
            <w:hyperlink w:anchor="全标签播放" w:history="1">
              <w:r w:rsidR="00284A9B" w:rsidRPr="00284A9B">
                <w:rPr>
                  <w:rStyle w:val="a4"/>
                  <w:rFonts w:ascii="微软雅黑" w:eastAsia="微软雅黑" w:hAnsi="微软雅黑"/>
                  <w:sz w:val="22"/>
                </w:rPr>
                <w:t>全标签播放</w:t>
              </w:r>
            </w:hyperlink>
            <w:r w:rsidR="00284A9B" w:rsidRPr="00284A9B">
              <w:rPr>
                <w:rFonts w:ascii="微软雅黑" w:eastAsia="微软雅黑" w:hAnsi="微软雅黑"/>
                <w:sz w:val="22"/>
              </w:rPr>
              <w:t xml:space="preserve"> </w:t>
            </w:r>
            <w:hyperlink w:anchor="标签播放" w:history="1">
              <w:r w:rsidR="00DE17F6" w:rsidRPr="00DE17F6">
                <w:rPr>
                  <w:rStyle w:val="a4"/>
                  <w:rFonts w:ascii="微软雅黑" w:eastAsia="微软雅黑" w:hAnsi="微软雅黑"/>
                  <w:sz w:val="22"/>
                </w:rPr>
                <w:t>标签播放</w:t>
              </w:r>
            </w:hyperlink>
            <w:r w:rsidR="00DE17F6">
              <w:rPr>
                <w:rFonts w:ascii="微软雅黑" w:eastAsia="微软雅黑" w:hAnsi="微软雅黑"/>
                <w:sz w:val="22"/>
              </w:rPr>
              <w:t xml:space="preserve"> </w:t>
            </w:r>
          </w:p>
          <w:p w14:paraId="6661CD66" w14:textId="63524D8E" w:rsidR="005F270E" w:rsidRPr="00284A9B" w:rsidRDefault="00000000" w:rsidP="002A45E3">
            <w:pPr>
              <w:widowControl/>
              <w:adjustRightInd w:val="0"/>
              <w:snapToGrid w:val="0"/>
              <w:spacing w:after="200"/>
              <w:jc w:val="left"/>
              <w:rPr>
                <w:rFonts w:ascii="微软雅黑" w:eastAsia="微软雅黑" w:hAnsi="微软雅黑"/>
                <w:sz w:val="22"/>
              </w:rPr>
            </w:pPr>
            <w:hyperlink w:anchor="_行走图的姿势" w:history="1">
              <w:r w:rsidR="005F270E" w:rsidRPr="005F270E">
                <w:rPr>
                  <w:rStyle w:val="a4"/>
                  <w:rFonts w:ascii="微软雅黑" w:eastAsia="微软雅黑" w:hAnsi="微软雅黑"/>
                  <w:sz w:val="22"/>
                </w:rPr>
                <w:t>行走图的姿势</w:t>
              </w:r>
            </w:hyperlink>
            <w:r w:rsidR="005F270E">
              <w:rPr>
                <w:rFonts w:ascii="微软雅黑" w:eastAsia="微软雅黑" w:hAnsi="微软雅黑"/>
                <w:sz w:val="22"/>
              </w:rPr>
              <w:t xml:space="preserve"> </w:t>
            </w:r>
          </w:p>
        </w:tc>
      </w:tr>
      <w:tr w:rsidR="00284A9B" w14:paraId="1F0BDC3B" w14:textId="77777777" w:rsidTr="002A45E3">
        <w:tc>
          <w:tcPr>
            <w:tcW w:w="2093" w:type="dxa"/>
            <w:shd w:val="clear" w:color="auto" w:fill="D9D9D9" w:themeFill="background1" w:themeFillShade="D9"/>
          </w:tcPr>
          <w:p w14:paraId="2043BF6D" w14:textId="6C7F4031" w:rsidR="00284A9B" w:rsidRPr="00284A9B" w:rsidRDefault="00284A9B" w:rsidP="002A45E3">
            <w:pPr>
              <w:widowControl/>
              <w:adjustRightInd w:val="0"/>
              <w:snapToGrid w:val="0"/>
              <w:spacing w:after="200"/>
              <w:jc w:val="center"/>
              <w:rPr>
                <w:rFonts w:ascii="微软雅黑" w:eastAsia="微软雅黑" w:hAnsi="微软雅黑"/>
                <w:kern w:val="0"/>
                <w:sz w:val="22"/>
              </w:rPr>
            </w:pPr>
            <w:r w:rsidRPr="00284A9B">
              <w:rPr>
                <w:rFonts w:ascii="微软雅黑" w:eastAsia="微软雅黑" w:hAnsi="微软雅黑" w:hint="eastAsia"/>
                <w:kern w:val="0"/>
                <w:sz w:val="22"/>
              </w:rPr>
              <w:t>全绑定</w:t>
            </w:r>
          </w:p>
        </w:tc>
        <w:tc>
          <w:tcPr>
            <w:tcW w:w="6429" w:type="dxa"/>
          </w:tcPr>
          <w:p w14:paraId="62137211" w14:textId="35CD9CB0" w:rsidR="00284A9B" w:rsidRPr="00284A9B" w:rsidRDefault="00000000" w:rsidP="002A45E3">
            <w:pPr>
              <w:widowControl/>
              <w:adjustRightInd w:val="0"/>
              <w:snapToGrid w:val="0"/>
              <w:spacing w:after="200"/>
              <w:jc w:val="left"/>
              <w:rPr>
                <w:rFonts w:ascii="微软雅黑" w:eastAsia="微软雅黑" w:hAnsi="微软雅黑"/>
                <w:sz w:val="22"/>
              </w:rPr>
            </w:pPr>
            <w:hyperlink w:anchor="全绑定" w:history="1">
              <w:r w:rsidR="00284A9B" w:rsidRPr="00284A9B">
                <w:rPr>
                  <w:rStyle w:val="a4"/>
                  <w:rFonts w:ascii="微软雅黑" w:eastAsia="微软雅黑" w:hAnsi="微软雅黑"/>
                  <w:sz w:val="22"/>
                </w:rPr>
                <w:t>全绑定</w:t>
              </w:r>
            </w:hyperlink>
            <w:r w:rsidR="00284A9B" w:rsidRPr="00284A9B">
              <w:rPr>
                <w:rFonts w:ascii="微软雅黑" w:eastAsia="微软雅黑" w:hAnsi="微软雅黑"/>
                <w:sz w:val="22"/>
              </w:rPr>
              <w:t xml:space="preserve"> </w:t>
            </w:r>
          </w:p>
        </w:tc>
      </w:tr>
    </w:tbl>
    <w:p w14:paraId="12114421" w14:textId="77777777" w:rsidR="005E5CB1" w:rsidRPr="0073520C" w:rsidRDefault="005E5CB1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B9A510E" w14:textId="77777777" w:rsidR="00795E30" w:rsidRDefault="00FA1B92" w:rsidP="00FA1B92">
      <w:pPr>
        <w:widowControl/>
        <w:jc w:val="left"/>
        <w:sectPr w:rsidR="00795E30" w:rsidSect="00BF1FF6">
          <w:head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14:paraId="383F0E8A" w14:textId="6FACC488" w:rsidR="00FA1B92" w:rsidRDefault="00FA1B92" w:rsidP="00FA1B92">
      <w:pPr>
        <w:pStyle w:val="3"/>
        <w:spacing w:before="120" w:after="120" w:line="415" w:lineRule="auto"/>
        <w:rPr>
          <w:sz w:val="28"/>
          <w:szCs w:val="28"/>
        </w:rPr>
      </w:pPr>
      <w:bookmarkStart w:id="1" w:name="_插件关系"/>
      <w:bookmarkEnd w:id="1"/>
      <w:r w:rsidRPr="00FA1B92">
        <w:rPr>
          <w:rFonts w:hint="eastAsia"/>
          <w:sz w:val="28"/>
          <w:szCs w:val="28"/>
        </w:rPr>
        <w:lastRenderedPageBreak/>
        <w:t>插件关系</w:t>
      </w:r>
    </w:p>
    <w:p w14:paraId="51FC7D8E" w14:textId="52A5720C" w:rsidR="00795E30" w:rsidRPr="00870D7F" w:rsidRDefault="00ED3C02" w:rsidP="00870D7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行走图动画序列</w:t>
      </w:r>
      <w:r w:rsidR="007F7D32">
        <w:rPr>
          <w:rFonts w:ascii="Tahoma" w:eastAsia="微软雅黑" w:hAnsi="Tahoma" w:hint="eastAsia"/>
          <w:kern w:val="0"/>
          <w:sz w:val="22"/>
        </w:rPr>
        <w:t>的</w:t>
      </w:r>
      <w:r w:rsidR="00870D7F" w:rsidRPr="00870D7F">
        <w:rPr>
          <w:rFonts w:ascii="Tahoma" w:eastAsia="微软雅黑" w:hAnsi="Tahoma" w:hint="eastAsia"/>
          <w:kern w:val="0"/>
          <w:sz w:val="22"/>
        </w:rPr>
        <w:t>关系如下图。</w:t>
      </w:r>
    </w:p>
    <w:p w14:paraId="7D668E27" w14:textId="5FB31017" w:rsidR="00870D7F" w:rsidRDefault="008D2B3A" w:rsidP="00667859">
      <w:pPr>
        <w:jc w:val="center"/>
      </w:pPr>
      <w:r>
        <w:object w:dxaOrig="14617" w:dyaOrig="1561" w14:anchorId="3A5B98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2pt;height:74.4pt" o:ole="">
            <v:imagedata r:id="rId10" o:title=""/>
          </v:shape>
          <o:OLEObject Type="Embed" ProgID="Visio.Drawing.15" ShapeID="_x0000_i1025" DrawAspect="Content" ObjectID="_1767244895" r:id="rId11"/>
        </w:object>
      </w:r>
    </w:p>
    <w:p w14:paraId="23D3B4CD" w14:textId="77777777" w:rsidR="002A7631" w:rsidRDefault="002A7631" w:rsidP="002A7631"/>
    <w:p w14:paraId="2276BE6F" w14:textId="037A91C5" w:rsidR="00795E30" w:rsidRDefault="00AE4B32">
      <w:pPr>
        <w:widowControl/>
        <w:jc w:val="left"/>
        <w:sectPr w:rsidR="00795E30" w:rsidSect="00BF1FF6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br w:type="page"/>
      </w:r>
    </w:p>
    <w:p w14:paraId="3E36C854" w14:textId="2CAA82A4" w:rsidR="00DE246A" w:rsidRDefault="00577C9F" w:rsidP="00DE246A">
      <w:pPr>
        <w:pStyle w:val="2"/>
      </w:pPr>
      <w:r>
        <w:rPr>
          <w:rFonts w:hint="eastAsia"/>
        </w:rPr>
        <w:lastRenderedPageBreak/>
        <w:t>行走图动画序列</w:t>
      </w:r>
    </w:p>
    <w:p w14:paraId="0BEB8B25" w14:textId="20934936" w:rsidR="00255176" w:rsidRDefault="0097523C" w:rsidP="002A7631">
      <w:pPr>
        <w:pStyle w:val="3"/>
        <w:spacing w:before="240" w:after="120" w:line="415" w:lineRule="auto"/>
        <w:rPr>
          <w:sz w:val="28"/>
        </w:rPr>
      </w:pPr>
      <w:bookmarkStart w:id="2" w:name="_定义"/>
      <w:bookmarkEnd w:id="2"/>
      <w:r>
        <w:rPr>
          <w:rFonts w:hint="eastAsia"/>
          <w:sz w:val="28"/>
        </w:rPr>
        <w:t>定义</w:t>
      </w:r>
    </w:p>
    <w:p w14:paraId="4D6C6A2B" w14:textId="0820673E" w:rsidR="0097523C" w:rsidRPr="0097523C" w:rsidRDefault="0097523C" w:rsidP="0097523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3" w:name="行走图动画序列"/>
      <w:r w:rsidRPr="0097523C">
        <w:rPr>
          <w:rFonts w:ascii="Tahoma" w:eastAsia="微软雅黑" w:hAnsi="Tahoma" w:hint="eastAsia"/>
          <w:b/>
          <w:kern w:val="0"/>
          <w:sz w:val="22"/>
        </w:rPr>
        <w:t>行走图动画序列</w:t>
      </w:r>
      <w:bookmarkEnd w:id="3"/>
      <w:r w:rsidRPr="0097523C">
        <w:rPr>
          <w:rFonts w:ascii="Tahoma" w:eastAsia="微软雅黑" w:hAnsi="Tahoma" w:hint="eastAsia"/>
          <w:b/>
          <w:kern w:val="0"/>
          <w:sz w:val="22"/>
        </w:rPr>
        <w:t>：</w:t>
      </w:r>
      <w:r w:rsidRPr="0097523C">
        <w:rPr>
          <w:rFonts w:ascii="Tahoma" w:eastAsia="微软雅黑" w:hAnsi="Tahoma" w:hint="eastAsia"/>
          <w:kern w:val="0"/>
          <w:sz w:val="22"/>
        </w:rPr>
        <w:t>指专门作用于</w:t>
      </w:r>
      <w:r w:rsidRPr="0097523C">
        <w:rPr>
          <w:rFonts w:ascii="Tahoma" w:eastAsia="微软雅黑" w:hAnsi="Tahoma" w:hint="eastAsia"/>
          <w:kern w:val="0"/>
          <w:sz w:val="22"/>
        </w:rPr>
        <w:t xml:space="preserve"> </w:t>
      </w:r>
      <w:r w:rsidRPr="0097523C">
        <w:rPr>
          <w:rFonts w:ascii="Tahoma" w:eastAsia="微软雅黑" w:hAnsi="Tahoma" w:hint="eastAsia"/>
          <w:kern w:val="0"/>
          <w:sz w:val="22"/>
        </w:rPr>
        <w:t>行走图</w:t>
      </w:r>
      <w:r w:rsidRPr="0097523C">
        <w:rPr>
          <w:rFonts w:ascii="Tahoma" w:eastAsia="微软雅黑" w:hAnsi="Tahoma" w:hint="eastAsia"/>
          <w:kern w:val="0"/>
          <w:sz w:val="22"/>
        </w:rPr>
        <w:t xml:space="preserve"> </w:t>
      </w:r>
      <w:r w:rsidRPr="0097523C">
        <w:rPr>
          <w:rFonts w:ascii="Tahoma" w:eastAsia="微软雅黑" w:hAnsi="Tahoma" w:hint="eastAsia"/>
          <w:kern w:val="0"/>
          <w:sz w:val="22"/>
        </w:rPr>
        <w:t>的动画序列贴图结构。</w:t>
      </w:r>
    </w:p>
    <w:p w14:paraId="5E255CC9" w14:textId="79D76226" w:rsidR="0097523C" w:rsidRDefault="0097523C" w:rsidP="00034E0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通过插件指令</w:t>
      </w:r>
      <w:r w:rsidR="005B6936">
        <w:rPr>
          <w:rFonts w:ascii="Tahoma" w:eastAsia="微软雅黑" w:hAnsi="Tahoma" w:hint="eastAsia"/>
          <w:kern w:val="0"/>
          <w:sz w:val="22"/>
        </w:rPr>
        <w:t>创建</w:t>
      </w:r>
      <w:r w:rsidR="00FC5869">
        <w:rPr>
          <w:rFonts w:ascii="Tahoma" w:eastAsia="微软雅黑" w:hAnsi="Tahoma" w:hint="eastAsia"/>
          <w:kern w:val="0"/>
          <w:sz w:val="22"/>
        </w:rPr>
        <w:t>/</w:t>
      </w:r>
      <w:r w:rsidR="005B6936">
        <w:rPr>
          <w:rFonts w:ascii="Tahoma" w:eastAsia="微软雅黑" w:hAnsi="Tahoma" w:hint="eastAsia"/>
          <w:kern w:val="0"/>
          <w:sz w:val="22"/>
        </w:rPr>
        <w:t>销毁动画序列</w:t>
      </w:r>
      <w:r w:rsidR="00FC5869">
        <w:rPr>
          <w:rFonts w:ascii="Tahoma" w:eastAsia="微软雅黑" w:hAnsi="Tahoma" w:hint="eastAsia"/>
          <w:kern w:val="0"/>
          <w:sz w:val="22"/>
        </w:rPr>
        <w:t>，并且能播放状态元</w:t>
      </w:r>
      <w:r w:rsidR="00FC5869">
        <w:rPr>
          <w:rFonts w:ascii="Tahoma" w:eastAsia="微软雅黑" w:hAnsi="Tahoma" w:hint="eastAsia"/>
          <w:kern w:val="0"/>
          <w:sz w:val="22"/>
        </w:rPr>
        <w:t>/</w:t>
      </w:r>
      <w:r w:rsidR="00FC5869">
        <w:rPr>
          <w:rFonts w:ascii="Tahoma" w:eastAsia="微软雅黑" w:hAnsi="Tahoma" w:hint="eastAsia"/>
          <w:kern w:val="0"/>
          <w:sz w:val="22"/>
        </w:rPr>
        <w:t>状态节点</w:t>
      </w:r>
      <w:r w:rsidR="00FC5869">
        <w:rPr>
          <w:rFonts w:ascii="Tahoma" w:eastAsia="微软雅黑" w:hAnsi="Tahoma" w:hint="eastAsia"/>
          <w:kern w:val="0"/>
          <w:sz w:val="22"/>
        </w:rPr>
        <w:t>/</w:t>
      </w:r>
      <w:r w:rsidR="0073520C">
        <w:rPr>
          <w:rFonts w:ascii="Tahoma" w:eastAsia="微软雅黑" w:hAnsi="Tahoma" w:hint="eastAsia"/>
          <w:kern w:val="0"/>
          <w:sz w:val="22"/>
        </w:rPr>
        <w:t>动作元。</w:t>
      </w:r>
    </w:p>
    <w:p w14:paraId="098B0504" w14:textId="70DD6586" w:rsidR="00034E01" w:rsidRPr="00BA1F53" w:rsidRDefault="00E0174A" w:rsidP="00E0174A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0174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1C418D2" wp14:editId="559D04A3">
            <wp:extent cx="4213860" cy="2723839"/>
            <wp:effectExtent l="0" t="0" r="0" b="635"/>
            <wp:docPr id="30174621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1362" cy="27286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52AAFC" w14:textId="27445695" w:rsidR="006657FB" w:rsidRDefault="006657FB" w:rsidP="00D4181B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创建动画序列时，原行走图会被替换成动画序列的图像。</w:t>
      </w:r>
    </w:p>
    <w:p w14:paraId="093B2605" w14:textId="62C0B0FC" w:rsidR="00034E01" w:rsidRPr="00D4181B" w:rsidRDefault="005B6936" w:rsidP="00D4181B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销毁动画序列</w:t>
      </w:r>
      <w:r w:rsidR="00034E01">
        <w:rPr>
          <w:rFonts w:ascii="Tahoma" w:eastAsia="微软雅黑" w:hAnsi="Tahoma" w:hint="eastAsia"/>
          <w:kern w:val="0"/>
          <w:sz w:val="22"/>
        </w:rPr>
        <w:t>时，会</w:t>
      </w:r>
      <w:r w:rsidR="00034E01" w:rsidRPr="0097523C">
        <w:rPr>
          <w:rFonts w:ascii="Tahoma" w:eastAsia="微软雅黑" w:hAnsi="Tahoma" w:hint="eastAsia"/>
          <w:kern w:val="0"/>
          <w:sz w:val="22"/>
        </w:rPr>
        <w:t>还原</w:t>
      </w:r>
      <w:r w:rsidR="00034E01">
        <w:rPr>
          <w:rFonts w:ascii="Tahoma" w:eastAsia="微软雅黑" w:hAnsi="Tahoma" w:hint="eastAsia"/>
          <w:kern w:val="0"/>
          <w:sz w:val="22"/>
        </w:rPr>
        <w:t>到</w:t>
      </w:r>
      <w:r w:rsidR="00034E01" w:rsidRPr="0097523C">
        <w:rPr>
          <w:rFonts w:ascii="Tahoma" w:eastAsia="微软雅黑" w:hAnsi="Tahoma" w:hint="eastAsia"/>
          <w:kern w:val="0"/>
          <w:sz w:val="22"/>
        </w:rPr>
        <w:t>原行走图。</w:t>
      </w:r>
    </w:p>
    <w:p w14:paraId="51BA1176" w14:textId="77777777" w:rsidR="000C645F" w:rsidRPr="00D4181B" w:rsidRDefault="000C645F" w:rsidP="000C645F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C645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71946A8" wp14:editId="5FB87D09">
            <wp:extent cx="2263140" cy="1189107"/>
            <wp:effectExtent l="0" t="0" r="3810" b="0"/>
            <wp:docPr id="685189283" name="图片 6851892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0567" cy="11930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C645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3A1B296" wp14:editId="2D4D090C">
            <wp:extent cx="1799336" cy="1173480"/>
            <wp:effectExtent l="0" t="0" r="0" b="7620"/>
            <wp:docPr id="242245548" name="图片 2422455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3440" cy="11761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3CBC86" w14:textId="77777777" w:rsidR="000C645F" w:rsidRPr="00BA1F53" w:rsidRDefault="000C645F" w:rsidP="000C645F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C645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F60E20E" wp14:editId="42CD24FA">
            <wp:extent cx="4100830" cy="2043009"/>
            <wp:effectExtent l="0" t="0" r="0" b="0"/>
            <wp:docPr id="154986905" name="图片 1549869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2279" cy="20487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2A4155" w14:textId="28CB6223" w:rsidR="002E189C" w:rsidRPr="002E189C" w:rsidRDefault="002E189C" w:rsidP="002E189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E189C">
        <w:rPr>
          <w:rFonts w:ascii="Tahoma" w:eastAsia="微软雅黑" w:hAnsi="Tahoma" w:hint="eastAsia"/>
          <w:kern w:val="0"/>
          <w:sz w:val="22"/>
        </w:rPr>
        <w:t>动画序列创建后，会播放</w:t>
      </w:r>
      <w:r w:rsidRPr="002E189C">
        <w:rPr>
          <w:rFonts w:ascii="Tahoma" w:eastAsia="微软雅黑" w:hAnsi="Tahoma" w:hint="eastAsia"/>
          <w:kern w:val="0"/>
          <w:sz w:val="22"/>
        </w:rPr>
        <w:t xml:space="preserve"> </w:t>
      </w:r>
      <w:r w:rsidRPr="002E189C">
        <w:rPr>
          <w:rFonts w:ascii="Tahoma" w:eastAsia="微软雅黑" w:hAnsi="Tahoma" w:hint="eastAsia"/>
          <w:kern w:val="0"/>
          <w:sz w:val="22"/>
        </w:rPr>
        <w:t>默认的状态元集合。</w:t>
      </w:r>
    </w:p>
    <w:p w14:paraId="0160112E" w14:textId="4DCF09C0" w:rsidR="002E189C" w:rsidRPr="002E189C" w:rsidRDefault="002E189C" w:rsidP="002E189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E189C">
        <w:rPr>
          <w:rFonts w:ascii="Tahoma" w:eastAsia="微软雅黑" w:hAnsi="Tahoma" w:hint="eastAsia"/>
          <w:kern w:val="0"/>
          <w:sz w:val="22"/>
        </w:rPr>
        <w:t>注意，这个小爱丽丝移动时，不会播放行走动画。</w:t>
      </w:r>
      <w:r w:rsidR="009807DA">
        <w:rPr>
          <w:rFonts w:ascii="Tahoma" w:eastAsia="微软雅黑" w:hAnsi="Tahoma" w:hint="eastAsia"/>
          <w:kern w:val="0"/>
          <w:sz w:val="22"/>
        </w:rPr>
        <w:t>（需要开启</w:t>
      </w:r>
      <w:r w:rsidR="009807DA">
        <w:rPr>
          <w:rFonts w:ascii="Tahoma" w:eastAsia="微软雅黑" w:hAnsi="Tahoma" w:hint="eastAsia"/>
          <w:kern w:val="0"/>
          <w:sz w:val="22"/>
        </w:rPr>
        <w:t xml:space="preserve"> </w:t>
      </w:r>
      <w:r w:rsidR="009807DA">
        <w:rPr>
          <w:rFonts w:ascii="Tahoma" w:eastAsia="微软雅黑" w:hAnsi="Tahoma" w:hint="eastAsia"/>
          <w:kern w:val="0"/>
          <w:sz w:val="22"/>
        </w:rPr>
        <w:t>全标签播放</w:t>
      </w:r>
      <w:r w:rsidR="009807DA">
        <w:rPr>
          <w:rFonts w:ascii="Tahoma" w:eastAsia="微软雅黑" w:hAnsi="Tahoma" w:hint="eastAsia"/>
          <w:kern w:val="0"/>
          <w:sz w:val="22"/>
        </w:rPr>
        <w:t xml:space="preserve"> </w:t>
      </w:r>
      <w:r w:rsidR="009807DA">
        <w:rPr>
          <w:rFonts w:ascii="Tahoma" w:eastAsia="微软雅黑" w:hAnsi="Tahoma" w:hint="eastAsia"/>
          <w:kern w:val="0"/>
          <w:sz w:val="22"/>
        </w:rPr>
        <w:t>）</w:t>
      </w:r>
    </w:p>
    <w:p w14:paraId="752EFD46" w14:textId="26B75639" w:rsidR="00034E01" w:rsidRPr="002E189C" w:rsidRDefault="00034E01" w:rsidP="002E189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E189C">
        <w:rPr>
          <w:rFonts w:ascii="Tahoma" w:eastAsia="微软雅黑" w:hAnsi="Tahoma"/>
          <w:kern w:val="0"/>
          <w:sz w:val="22"/>
        </w:rPr>
        <w:br w:type="page"/>
      </w:r>
    </w:p>
    <w:p w14:paraId="2B3AA109" w14:textId="26F96C15" w:rsidR="0038765E" w:rsidRPr="0038765E" w:rsidRDefault="0038765E" w:rsidP="0038765E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类型</w:t>
      </w:r>
    </w:p>
    <w:p w14:paraId="2D2CEA94" w14:textId="49840DBD" w:rsidR="00D71A90" w:rsidRDefault="0097523C" w:rsidP="00034E0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行走图动画序列分为下面</w:t>
      </w:r>
      <w:r w:rsidR="00034E01">
        <w:rPr>
          <w:rFonts w:ascii="Tahoma" w:eastAsia="微软雅黑" w:hAnsi="Tahoma" w:hint="eastAsia"/>
          <w:kern w:val="0"/>
          <w:sz w:val="22"/>
        </w:rPr>
        <w:t>几</w:t>
      </w:r>
      <w:r>
        <w:rPr>
          <w:rFonts w:ascii="Tahoma" w:eastAsia="微软雅黑" w:hAnsi="Tahoma" w:hint="eastAsia"/>
          <w:kern w:val="0"/>
          <w:sz w:val="22"/>
        </w:rPr>
        <w:t>类：</w:t>
      </w:r>
    </w:p>
    <w:p w14:paraId="4E7E801E" w14:textId="35B5D793" w:rsidR="00002CB3" w:rsidRDefault="00D71A90" w:rsidP="00C167D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4" w:name="站桩动画序列"/>
      <w:r w:rsidRPr="00002CB3">
        <w:rPr>
          <w:rFonts w:ascii="Tahoma" w:eastAsia="微软雅黑" w:hAnsi="Tahoma" w:hint="eastAsia"/>
          <w:b/>
          <w:kern w:val="0"/>
          <w:sz w:val="22"/>
        </w:rPr>
        <w:t>站桩动画序列</w:t>
      </w:r>
      <w:bookmarkEnd w:id="4"/>
      <w:r w:rsidRPr="00002CB3">
        <w:rPr>
          <w:rFonts w:ascii="Tahoma" w:eastAsia="微软雅黑" w:hAnsi="Tahoma" w:hint="eastAsia"/>
          <w:b/>
          <w:kern w:val="0"/>
          <w:sz w:val="22"/>
        </w:rPr>
        <w:t>：</w:t>
      </w:r>
      <w:r w:rsidR="00002CB3">
        <w:rPr>
          <w:rFonts w:ascii="Tahoma" w:eastAsia="微软雅黑" w:hAnsi="Tahoma" w:hint="eastAsia"/>
          <w:kern w:val="0"/>
          <w:sz w:val="22"/>
        </w:rPr>
        <w:t>指通过插件指令“设置动画序列”来绑定的动画序列。</w:t>
      </w:r>
    </w:p>
    <w:p w14:paraId="2822C79C" w14:textId="41149AAC" w:rsidR="00D71A90" w:rsidRDefault="00002CB3" w:rsidP="00C167D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生成的动画序列就是单朝向的站桩图像。</w:t>
      </w:r>
    </w:p>
    <w:p w14:paraId="071BB279" w14:textId="05CC316E" w:rsidR="00D71A90" w:rsidRDefault="00B47359" w:rsidP="00B47359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B4735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66A623A" wp14:editId="0DAECD8B">
            <wp:extent cx="2408141" cy="1523570"/>
            <wp:effectExtent l="19050" t="19050" r="11430" b="196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8636" cy="1536537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B4735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606642B" wp14:editId="7FC6EE3E">
            <wp:extent cx="1890778" cy="1554098"/>
            <wp:effectExtent l="0" t="0" r="0" b="825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4978" cy="15657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0D3407" w14:textId="77777777" w:rsidR="006F7B06" w:rsidRPr="00B47359" w:rsidRDefault="006F7B06" w:rsidP="006F7B06">
      <w:pPr>
        <w:widowControl/>
        <w:snapToGrid w:val="0"/>
        <w:rPr>
          <w:rFonts w:ascii="Tahoma" w:eastAsia="微软雅黑" w:hAnsi="Tahoma"/>
          <w:kern w:val="0"/>
          <w:sz w:val="22"/>
        </w:rPr>
      </w:pPr>
    </w:p>
    <w:p w14:paraId="12EFFCB7" w14:textId="022C5163" w:rsidR="00D71A90" w:rsidRDefault="00D71A90" w:rsidP="00C167D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5" w:name="四方向动画序列"/>
      <w:r w:rsidRPr="00002CB3">
        <w:rPr>
          <w:rFonts w:ascii="Tahoma" w:eastAsia="微软雅黑" w:hAnsi="Tahoma" w:hint="eastAsia"/>
          <w:b/>
          <w:kern w:val="0"/>
          <w:sz w:val="22"/>
        </w:rPr>
        <w:t>四方向动画序列</w:t>
      </w:r>
      <w:bookmarkEnd w:id="5"/>
      <w:r w:rsidRPr="00002CB3">
        <w:rPr>
          <w:rFonts w:ascii="Tahoma" w:eastAsia="微软雅黑" w:hAnsi="Tahoma" w:hint="eastAsia"/>
          <w:b/>
          <w:kern w:val="0"/>
          <w:sz w:val="22"/>
        </w:rPr>
        <w:t>：</w:t>
      </w:r>
      <w:r w:rsidR="00002CB3">
        <w:rPr>
          <w:rFonts w:ascii="Tahoma" w:eastAsia="微软雅黑" w:hAnsi="Tahoma" w:hint="eastAsia"/>
          <w:kern w:val="0"/>
          <w:sz w:val="22"/>
        </w:rPr>
        <w:t>指通过插件指令“设置动画序列</w:t>
      </w:r>
      <w:r w:rsidR="00002CB3">
        <w:rPr>
          <w:rFonts w:ascii="Tahoma" w:eastAsia="微软雅黑" w:hAnsi="Tahoma" w:hint="eastAsia"/>
          <w:kern w:val="0"/>
          <w:sz w:val="22"/>
        </w:rPr>
        <w:t>(</w:t>
      </w:r>
      <w:r w:rsidR="00002CB3">
        <w:rPr>
          <w:rFonts w:ascii="Tahoma" w:eastAsia="微软雅黑" w:hAnsi="Tahoma" w:hint="eastAsia"/>
          <w:kern w:val="0"/>
          <w:sz w:val="22"/>
        </w:rPr>
        <w:t>四方向</w:t>
      </w:r>
      <w:r w:rsidR="00002CB3">
        <w:rPr>
          <w:rFonts w:ascii="Tahoma" w:eastAsia="微软雅黑" w:hAnsi="Tahoma"/>
          <w:kern w:val="0"/>
          <w:sz w:val="22"/>
        </w:rPr>
        <w:t>)</w:t>
      </w:r>
      <w:r w:rsidR="00002CB3">
        <w:rPr>
          <w:rFonts w:ascii="Tahoma" w:eastAsia="微软雅黑" w:hAnsi="Tahoma" w:hint="eastAsia"/>
          <w:kern w:val="0"/>
          <w:sz w:val="22"/>
        </w:rPr>
        <w:t>”来绑定的动画序列。</w:t>
      </w:r>
    </w:p>
    <w:p w14:paraId="793AEE58" w14:textId="3ED6400D" w:rsidR="00002CB3" w:rsidRDefault="00002CB3" w:rsidP="00C167D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生成的动画序列将根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物体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朝向，自动切割分配图像。</w:t>
      </w:r>
    </w:p>
    <w:p w14:paraId="42AE3A57" w14:textId="0590EB35" w:rsidR="00B47359" w:rsidRDefault="00B47359" w:rsidP="00B47359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B4735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679F00D" wp14:editId="26FAD4EA">
            <wp:extent cx="2518410" cy="1415051"/>
            <wp:effectExtent l="19050" t="19050" r="15240" b="139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2246" cy="1422825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B4735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33851FE" wp14:editId="3DD4E7F0">
            <wp:extent cx="1624330" cy="1451529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7826" cy="14546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E932FF" w14:textId="77777777" w:rsidR="006F7B06" w:rsidRPr="00B47359" w:rsidRDefault="006F7B06" w:rsidP="006F7B06">
      <w:pPr>
        <w:widowControl/>
        <w:snapToGrid w:val="0"/>
        <w:rPr>
          <w:rFonts w:ascii="Tahoma" w:eastAsia="微软雅黑" w:hAnsi="Tahoma"/>
          <w:kern w:val="0"/>
          <w:sz w:val="22"/>
        </w:rPr>
      </w:pPr>
    </w:p>
    <w:p w14:paraId="0C570D17" w14:textId="3E59B7A5" w:rsidR="00614801" w:rsidRDefault="00614801" w:rsidP="0061480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6" w:name="二方向动画序列"/>
      <w:r>
        <w:rPr>
          <w:rFonts w:ascii="Tahoma" w:eastAsia="微软雅黑" w:hAnsi="Tahoma" w:hint="eastAsia"/>
          <w:b/>
          <w:kern w:val="0"/>
          <w:sz w:val="22"/>
        </w:rPr>
        <w:t>二</w:t>
      </w:r>
      <w:r w:rsidRPr="00002CB3">
        <w:rPr>
          <w:rFonts w:ascii="Tahoma" w:eastAsia="微软雅黑" w:hAnsi="Tahoma" w:hint="eastAsia"/>
          <w:b/>
          <w:kern w:val="0"/>
          <w:sz w:val="22"/>
        </w:rPr>
        <w:t>方向动画序列</w:t>
      </w:r>
      <w:bookmarkEnd w:id="6"/>
      <w:r w:rsidRPr="00002CB3">
        <w:rPr>
          <w:rFonts w:ascii="Tahoma" w:eastAsia="微软雅黑" w:hAnsi="Tahoma" w:hint="eastAsia"/>
          <w:b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指通过插件指令“设置动画序列</w:t>
      </w:r>
      <w:r>
        <w:rPr>
          <w:rFonts w:ascii="Tahoma" w:eastAsia="微软雅黑" w:hAnsi="Tahoma" w:hint="eastAsi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二方向</w:t>
      </w:r>
      <w:r>
        <w:rPr>
          <w:rFonts w:ascii="Tahoma" w:eastAsia="微软雅黑" w:hAnsi="Tahoma"/>
          <w:kern w:val="0"/>
          <w:sz w:val="22"/>
        </w:rPr>
        <w:t>)</w:t>
      </w:r>
      <w:r>
        <w:rPr>
          <w:rFonts w:ascii="Tahoma" w:eastAsia="微软雅黑" w:hAnsi="Tahoma" w:hint="eastAsia"/>
          <w:kern w:val="0"/>
          <w:sz w:val="22"/>
        </w:rPr>
        <w:t>”来绑定的动画序列。</w:t>
      </w:r>
    </w:p>
    <w:p w14:paraId="029DE820" w14:textId="58D69131" w:rsidR="00614801" w:rsidRDefault="00614801" w:rsidP="0061480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画序列只配置左右两个方向</w:t>
      </w:r>
      <w:r w:rsidR="007323CF">
        <w:rPr>
          <w:rFonts w:ascii="Tahoma" w:eastAsia="微软雅黑" w:hAnsi="Tahoma" w:hint="eastAsia"/>
          <w:kern w:val="0"/>
          <w:sz w:val="22"/>
        </w:rPr>
        <w:t>（资源朝向为先右后左）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B2653D">
        <w:rPr>
          <w:rFonts w:ascii="Tahoma" w:eastAsia="微软雅黑" w:hAnsi="Tahoma" w:hint="eastAsia"/>
          <w:kern w:val="0"/>
          <w:sz w:val="22"/>
        </w:rPr>
        <w:t>物体</w:t>
      </w:r>
      <w:r>
        <w:rPr>
          <w:rFonts w:ascii="Tahoma" w:eastAsia="微软雅黑" w:hAnsi="Tahoma" w:hint="eastAsia"/>
          <w:kern w:val="0"/>
          <w:sz w:val="22"/>
        </w:rPr>
        <w:t>上下移动时，</w:t>
      </w:r>
      <w:r w:rsidR="00C668AB">
        <w:rPr>
          <w:rFonts w:ascii="Tahoma" w:eastAsia="微软雅黑" w:hAnsi="Tahoma" w:hint="eastAsia"/>
          <w:kern w:val="0"/>
          <w:sz w:val="22"/>
        </w:rPr>
        <w:t>保持</w:t>
      </w:r>
      <w:r w:rsidR="00B2653D">
        <w:rPr>
          <w:rFonts w:ascii="Tahoma" w:eastAsia="微软雅黑" w:hAnsi="Tahoma" w:hint="eastAsia"/>
          <w:kern w:val="0"/>
          <w:sz w:val="22"/>
        </w:rPr>
        <w:t>显示朝</w:t>
      </w:r>
      <w:r>
        <w:rPr>
          <w:rFonts w:ascii="Tahoma" w:eastAsia="微软雅黑" w:hAnsi="Tahoma" w:hint="eastAsia"/>
          <w:kern w:val="0"/>
          <w:sz w:val="22"/>
        </w:rPr>
        <w:t>左</w:t>
      </w:r>
      <w:r w:rsidR="00B2653D">
        <w:rPr>
          <w:rFonts w:ascii="Tahoma" w:eastAsia="微软雅黑" w:hAnsi="Tahoma" w:hint="eastAsia"/>
          <w:kern w:val="0"/>
          <w:sz w:val="22"/>
        </w:rPr>
        <w:t>或朝</w:t>
      </w:r>
      <w:r>
        <w:rPr>
          <w:rFonts w:ascii="Tahoma" w:eastAsia="微软雅黑" w:hAnsi="Tahoma" w:hint="eastAsia"/>
          <w:kern w:val="0"/>
          <w:sz w:val="22"/>
        </w:rPr>
        <w:t>右的图像。</w:t>
      </w:r>
    </w:p>
    <w:p w14:paraId="0C3351FE" w14:textId="5FE590EB" w:rsidR="00EB7132" w:rsidRPr="00EB7132" w:rsidRDefault="00EB7132" w:rsidP="00EB713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B713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D6D4D42" wp14:editId="0B32FAEC">
            <wp:extent cx="2732322" cy="1428663"/>
            <wp:effectExtent l="19050" t="19050" r="11430" b="19685"/>
            <wp:docPr id="89352292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6545" cy="143610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Pr="00EB713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1434178" wp14:editId="6D95CD88">
            <wp:extent cx="1874520" cy="1338943"/>
            <wp:effectExtent l="0" t="0" r="0" b="0"/>
            <wp:docPr id="166220492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5317" cy="13395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CBB7CC" w14:textId="77777777" w:rsidR="00614801" w:rsidRDefault="00614801" w:rsidP="00002CB3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0E27374" w14:textId="5FEE92E4" w:rsidR="00A36EF6" w:rsidRDefault="00A36EF6" w:rsidP="00A36EF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7" w:name="八方向动画序列"/>
      <w:r w:rsidRPr="00A36EF6">
        <w:rPr>
          <w:rFonts w:ascii="Tahoma" w:eastAsia="微软雅黑" w:hAnsi="Tahoma" w:hint="eastAsia"/>
          <w:b/>
          <w:bCs/>
          <w:kern w:val="0"/>
          <w:sz w:val="22"/>
        </w:rPr>
        <w:t>八方向动画序列</w:t>
      </w:r>
      <w:bookmarkEnd w:id="7"/>
      <w:r w:rsidRPr="00A36EF6">
        <w:rPr>
          <w:rFonts w:ascii="Tahoma" w:eastAsia="微软雅黑" w:hAnsi="Tahoma" w:hint="eastAsia"/>
          <w:b/>
          <w:bCs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理论上存在该类型，但是插件暂时没实现此功能，等以后</w:t>
      </w:r>
      <w:r w:rsidR="00DA194C">
        <w:rPr>
          <w:rFonts w:ascii="Tahoma" w:eastAsia="微软雅黑" w:hAnsi="Tahoma" w:hint="eastAsia"/>
          <w:kern w:val="0"/>
          <w:sz w:val="22"/>
        </w:rPr>
        <w:t>作者开坑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EFC705B" w14:textId="77777777" w:rsidR="00A36EF6" w:rsidRDefault="00A36EF6" w:rsidP="00002CB3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6BD6432" w14:textId="4AB99440" w:rsidR="00034E01" w:rsidRPr="00614801" w:rsidRDefault="00034E01" w:rsidP="00002CB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8CFBF10" w14:textId="45E3443A" w:rsidR="00CB7B81" w:rsidRDefault="00CB7B81" w:rsidP="00CB7B81">
      <w:pPr>
        <w:pStyle w:val="3"/>
        <w:spacing w:before="240" w:after="120" w:line="415" w:lineRule="auto"/>
        <w:rPr>
          <w:sz w:val="28"/>
        </w:rPr>
      </w:pPr>
      <w:bookmarkStart w:id="8" w:name="_快速理解"/>
      <w:bookmarkEnd w:id="8"/>
      <w:r>
        <w:rPr>
          <w:rFonts w:hint="eastAsia"/>
          <w:sz w:val="28"/>
        </w:rPr>
        <w:lastRenderedPageBreak/>
        <w:t>快速理解</w:t>
      </w:r>
    </w:p>
    <w:p w14:paraId="646AA4A4" w14:textId="71C896B8" w:rsidR="005E106A" w:rsidRPr="00F5453D" w:rsidRDefault="005E106A" w:rsidP="005E106A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r w:rsidRPr="00BD0878">
        <w:rPr>
          <w:rFonts w:ascii="微软雅黑" w:eastAsia="微软雅黑" w:hAnsi="微软雅黑" w:hint="eastAsia"/>
          <w:sz w:val="22"/>
          <w:szCs w:val="22"/>
        </w:rPr>
        <w:t>1</w:t>
      </w:r>
      <w:r>
        <w:rPr>
          <w:rFonts w:ascii="微软雅黑" w:eastAsia="微软雅黑" w:hAnsi="微软雅黑" w:hint="eastAsia"/>
          <w:sz w:val="22"/>
          <w:szCs w:val="22"/>
        </w:rPr>
        <w:t>）物体与行走图</w:t>
      </w:r>
    </w:p>
    <w:p w14:paraId="06E6EEFA" w14:textId="7FC455D7" w:rsidR="005E106A" w:rsidRPr="001815F5" w:rsidRDefault="001815F5" w:rsidP="001815F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1815F5">
        <w:rPr>
          <w:rFonts w:ascii="Tahoma" w:eastAsia="微软雅黑" w:hAnsi="Tahoma" w:hint="eastAsia"/>
          <w:kern w:val="0"/>
          <w:sz w:val="22"/>
        </w:rPr>
        <w:t>物体是指地图中的独立对象，也一般指</w:t>
      </w:r>
      <w:r w:rsidRPr="001815F5">
        <w:rPr>
          <w:rFonts w:ascii="Tahoma" w:eastAsia="微软雅黑" w:hAnsi="Tahoma" w:hint="eastAsia"/>
          <w:kern w:val="0"/>
          <w:sz w:val="22"/>
        </w:rPr>
        <w:t xml:space="preserve"> </w:t>
      </w:r>
      <w:r w:rsidRPr="001815F5">
        <w:rPr>
          <w:rFonts w:ascii="Tahoma" w:eastAsia="微软雅黑" w:hAnsi="Tahoma" w:hint="eastAsia"/>
          <w:kern w:val="0"/>
          <w:sz w:val="22"/>
        </w:rPr>
        <w:t>玩家</w:t>
      </w:r>
      <w:r w:rsidRPr="001815F5">
        <w:rPr>
          <w:rFonts w:ascii="Tahoma" w:eastAsia="微软雅黑" w:hAnsi="Tahoma" w:hint="eastAsia"/>
          <w:kern w:val="0"/>
          <w:sz w:val="22"/>
        </w:rPr>
        <w:t>/</w:t>
      </w:r>
      <w:r w:rsidRPr="001815F5">
        <w:rPr>
          <w:rFonts w:ascii="Tahoma" w:eastAsia="微软雅黑" w:hAnsi="Tahoma" w:hint="eastAsia"/>
          <w:kern w:val="0"/>
          <w:sz w:val="22"/>
        </w:rPr>
        <w:t>事件</w:t>
      </w:r>
      <w:r w:rsidRPr="001815F5">
        <w:rPr>
          <w:rFonts w:ascii="Tahoma" w:eastAsia="微软雅黑" w:hAnsi="Tahoma" w:hint="eastAsia"/>
          <w:kern w:val="0"/>
          <w:sz w:val="22"/>
        </w:rPr>
        <w:t xml:space="preserve"> </w:t>
      </w:r>
      <w:r w:rsidRPr="001815F5">
        <w:rPr>
          <w:rFonts w:ascii="Tahoma" w:eastAsia="微软雅黑" w:hAnsi="Tahoma" w:hint="eastAsia"/>
          <w:kern w:val="0"/>
          <w:sz w:val="22"/>
        </w:rPr>
        <w:t>。</w:t>
      </w:r>
    </w:p>
    <w:p w14:paraId="5EBDE908" w14:textId="5776D2F8" w:rsidR="001815F5" w:rsidRDefault="001815F5" w:rsidP="001815F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1815F5">
        <w:rPr>
          <w:rFonts w:ascii="Tahoma" w:eastAsia="微软雅黑" w:hAnsi="Tahoma" w:hint="eastAsia"/>
          <w:kern w:val="0"/>
          <w:sz w:val="22"/>
        </w:rPr>
        <w:t>每个物体都绑定一个行走图，而行走图的配置可以在事件页中设置。</w:t>
      </w:r>
    </w:p>
    <w:p w14:paraId="156BA3ED" w14:textId="33F68E07" w:rsidR="001815F5" w:rsidRPr="001815F5" w:rsidRDefault="001815F5" w:rsidP="001815F5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1815F5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4B36768" wp14:editId="232384B3">
            <wp:extent cx="2903220" cy="1403543"/>
            <wp:effectExtent l="0" t="0" r="0" b="6350"/>
            <wp:docPr id="158600431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7492" cy="14056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1815F5" w14:paraId="1F0544E9" w14:textId="77777777" w:rsidTr="001815F5">
        <w:tc>
          <w:tcPr>
            <w:tcW w:w="8522" w:type="dxa"/>
            <w:shd w:val="clear" w:color="auto" w:fill="DEEAF6" w:themeFill="accent1" w:themeFillTint="33"/>
          </w:tcPr>
          <w:p w14:paraId="6ADC430D" w14:textId="3BB0573D" w:rsidR="001815F5" w:rsidRDefault="001815F5" w:rsidP="001815F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815F5">
              <w:rPr>
                <w:rFonts w:ascii="Tahoma" w:eastAsia="微软雅黑" w:hAnsi="Tahoma" w:hint="eastAsia"/>
                <w:kern w:val="0"/>
                <w:sz w:val="22"/>
              </w:rPr>
              <w:t>游戏中事件页切换时，物体会根据配置的行走图，改变自身的行走图。</w:t>
            </w:r>
          </w:p>
        </w:tc>
      </w:tr>
    </w:tbl>
    <w:p w14:paraId="2C20AF51" w14:textId="3C0DF5A2" w:rsidR="005E106A" w:rsidRPr="001815F5" w:rsidRDefault="001815F5" w:rsidP="001815F5">
      <w:pPr>
        <w:widowControl/>
        <w:snapToGrid w:val="0"/>
        <w:spacing w:before="200"/>
        <w:jc w:val="left"/>
        <w:rPr>
          <w:rFonts w:ascii="Tahoma" w:eastAsia="微软雅黑" w:hAnsi="Tahoma"/>
          <w:kern w:val="0"/>
          <w:sz w:val="22"/>
        </w:rPr>
      </w:pPr>
      <w:r w:rsidRPr="001815F5">
        <w:rPr>
          <w:rFonts w:ascii="Tahoma" w:eastAsia="微软雅黑" w:hAnsi="Tahoma" w:hint="eastAsia"/>
          <w:kern w:val="0"/>
          <w:sz w:val="22"/>
        </w:rPr>
        <w:t>玩家的行走图在角色配置中配置。</w:t>
      </w:r>
    </w:p>
    <w:p w14:paraId="3E65FD7A" w14:textId="757A98C2" w:rsidR="001815F5" w:rsidRPr="001815F5" w:rsidRDefault="001815F5" w:rsidP="001815F5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1815F5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4F60D39" wp14:editId="0A42AA01">
            <wp:extent cx="2956560" cy="1359204"/>
            <wp:effectExtent l="0" t="0" r="0" b="0"/>
            <wp:docPr id="182977603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9586" cy="13651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871E87" w14:textId="1C8ADFCF" w:rsidR="005E106A" w:rsidRDefault="00FE294A" w:rsidP="001815F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行走图每次只能绑定一个资源图片</w:t>
      </w:r>
      <w:r w:rsidR="001815F5">
        <w:rPr>
          <w:rFonts w:ascii="Tahoma" w:eastAsia="微软雅黑" w:hAnsi="Tahoma" w:hint="eastAsia"/>
          <w:kern w:val="0"/>
          <w:sz w:val="22"/>
        </w:rPr>
        <w:t>，</w:t>
      </w:r>
    </w:p>
    <w:p w14:paraId="47A8B1A8" w14:textId="35232447" w:rsidR="00FE294A" w:rsidRDefault="00FE294A" w:rsidP="001815F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可以扩展的功能有限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FE294A" w14:paraId="0BCF9791" w14:textId="77777777" w:rsidTr="009E1FEF">
        <w:tc>
          <w:tcPr>
            <w:tcW w:w="8522" w:type="dxa"/>
            <w:shd w:val="clear" w:color="auto" w:fill="DEEAF6" w:themeFill="accent1" w:themeFillTint="33"/>
          </w:tcPr>
          <w:p w14:paraId="6AE3192B" w14:textId="77777777" w:rsidR="00FE294A" w:rsidRDefault="00FE294A" w:rsidP="009E1FEF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插件：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6841D2">
              <w:rPr>
                <w:rFonts w:ascii="Tahoma" w:eastAsia="微软雅黑" w:hAnsi="Tahoma"/>
                <w:kern w:val="0"/>
                <w:sz w:val="22"/>
              </w:rPr>
              <w:t>Drill_EventFrameNumber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  </w:t>
            </w:r>
            <w:r w:rsidRPr="006841D2">
              <w:rPr>
                <w:rFonts w:ascii="Tahoma" w:eastAsia="微软雅黑" w:hAnsi="Tahoma" w:hint="eastAsia"/>
                <w:kern w:val="0"/>
                <w:sz w:val="22"/>
              </w:rPr>
              <w:t>行走图</w:t>
            </w:r>
            <w:r w:rsidRPr="006841D2">
              <w:rPr>
                <w:rFonts w:ascii="Tahoma" w:eastAsia="微软雅黑" w:hAnsi="Tahoma"/>
                <w:kern w:val="0"/>
                <w:sz w:val="22"/>
              </w:rPr>
              <w:t xml:space="preserve"> - </w:t>
            </w:r>
            <w:r w:rsidRPr="006841D2">
              <w:rPr>
                <w:rFonts w:ascii="Tahoma" w:eastAsia="微软雅黑" w:hAnsi="Tahoma"/>
                <w:kern w:val="0"/>
                <w:sz w:val="22"/>
              </w:rPr>
              <w:t>多帧行走图</w:t>
            </w:r>
          </w:p>
          <w:p w14:paraId="254965B5" w14:textId="03BE217E" w:rsidR="00FE294A" w:rsidRDefault="00FE294A" w:rsidP="009E1FEF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是对原行走图的</w:t>
            </w:r>
            <w:r w:rsidRPr="0073520C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功能延伸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可以去了解下文档：“</w:t>
            </w:r>
            <w:r w:rsidRPr="005624F1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7</w:t>
            </w:r>
            <w:r w:rsidRPr="005624F1">
              <w:rPr>
                <w:rFonts w:ascii="Tahoma" w:eastAsia="微软雅黑" w:hAnsi="Tahoma"/>
                <w:color w:val="0070C0"/>
                <w:kern w:val="0"/>
                <w:sz w:val="22"/>
              </w:rPr>
              <w:t>.</w:t>
            </w:r>
            <w:r w:rsidRPr="005624F1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行走图</w:t>
            </w:r>
            <w:r w:rsidRPr="005624F1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 xml:space="preserve"> &gt;</w:t>
            </w:r>
            <w:r w:rsidRPr="005624F1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 </w:t>
            </w:r>
            <w:r w:rsidRPr="005624F1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关于</w:t>
            </w:r>
            <w:r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多帧行走图</w:t>
            </w:r>
            <w:r w:rsidRPr="005624F1">
              <w:rPr>
                <w:rFonts w:ascii="Tahoma" w:eastAsia="微软雅黑" w:hAnsi="Tahoma"/>
                <w:color w:val="0070C0"/>
                <w:kern w:val="0"/>
                <w:sz w:val="22"/>
              </w:rPr>
              <w:t>.docx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”</w:t>
            </w:r>
          </w:p>
        </w:tc>
      </w:tr>
    </w:tbl>
    <w:p w14:paraId="73A379D3" w14:textId="77777777" w:rsidR="00FE294A" w:rsidRPr="00FE294A" w:rsidRDefault="00FE294A" w:rsidP="001815F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797F975" w14:textId="3C49B9D2" w:rsidR="001815F5" w:rsidRPr="001815F5" w:rsidRDefault="006212DB" w:rsidP="006212D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5DB3D79" w14:textId="7836951C" w:rsidR="005E106A" w:rsidRPr="00F5453D" w:rsidRDefault="005E106A" w:rsidP="005E106A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2</w:t>
      </w:r>
      <w:r>
        <w:rPr>
          <w:rFonts w:ascii="微软雅黑" w:eastAsia="微软雅黑" w:hAnsi="微软雅黑" w:hint="eastAsia"/>
          <w:sz w:val="22"/>
          <w:szCs w:val="22"/>
        </w:rPr>
        <w:t>）物体与动画序列</w:t>
      </w:r>
    </w:p>
    <w:p w14:paraId="04B0B0B8" w14:textId="77777777" w:rsidR="000A1E10" w:rsidRDefault="00BD695D" w:rsidP="00BD695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D695D">
        <w:rPr>
          <w:rFonts w:ascii="Tahoma" w:eastAsia="微软雅黑" w:hAnsi="Tahoma" w:hint="eastAsia"/>
          <w:kern w:val="0"/>
          <w:sz w:val="22"/>
        </w:rPr>
        <w:t>动画序列</w:t>
      </w:r>
      <w:r>
        <w:rPr>
          <w:rFonts w:ascii="Tahoma" w:eastAsia="微软雅黑" w:hAnsi="Tahoma" w:hint="eastAsia"/>
          <w:kern w:val="0"/>
          <w:sz w:val="22"/>
        </w:rPr>
        <w:t>是</w:t>
      </w:r>
      <w:r w:rsidRPr="00BD695D">
        <w:rPr>
          <w:rFonts w:ascii="Tahoma" w:eastAsia="微软雅黑" w:hAnsi="Tahoma" w:hint="eastAsia"/>
          <w:kern w:val="0"/>
          <w:sz w:val="22"/>
        </w:rPr>
        <w:t>一个大的</w:t>
      </w:r>
      <w:r w:rsidR="000A1E10">
        <w:rPr>
          <w:rFonts w:ascii="Tahoma" w:eastAsia="微软雅黑" w:hAnsi="Tahoma" w:hint="eastAsia"/>
          <w:kern w:val="0"/>
          <w:sz w:val="22"/>
        </w:rPr>
        <w:t>数据容器</w:t>
      </w:r>
      <w:r w:rsidRPr="00BD695D">
        <w:rPr>
          <w:rFonts w:ascii="Tahoma" w:eastAsia="微软雅黑" w:hAnsi="Tahoma" w:hint="eastAsia"/>
          <w:kern w:val="0"/>
          <w:sz w:val="22"/>
        </w:rPr>
        <w:t>，</w:t>
      </w:r>
    </w:p>
    <w:p w14:paraId="53B189FF" w14:textId="7CE9AE20" w:rsidR="00BD695D" w:rsidRDefault="00BD695D" w:rsidP="000A1E1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D695D">
        <w:rPr>
          <w:rFonts w:ascii="Tahoma" w:eastAsia="微软雅黑" w:hAnsi="Tahoma" w:hint="eastAsia"/>
          <w:kern w:val="0"/>
          <w:sz w:val="22"/>
        </w:rPr>
        <w:t>下面包含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状态元、状态节点、</w:t>
      </w:r>
      <w:proofErr w:type="gramStart"/>
      <w:r>
        <w:rPr>
          <w:rFonts w:ascii="Tahoma" w:eastAsia="微软雅黑" w:hAnsi="Tahoma" w:hint="eastAsia"/>
          <w:kern w:val="0"/>
          <w:sz w:val="22"/>
        </w:rPr>
        <w:t>动作元</w:t>
      </w:r>
      <w:proofErr w:type="gramEnd"/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等结构。</w:t>
      </w:r>
    </w:p>
    <w:p w14:paraId="2BCA0A4C" w14:textId="77777777" w:rsidR="000A1E10" w:rsidRPr="00BD695D" w:rsidRDefault="000A1E10" w:rsidP="000A1E10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6961" w:dyaOrig="4237" w14:anchorId="50E108F9">
          <v:shape id="_x0000_i1031" type="#_x0000_t75" style="width:348pt;height:211.8pt" o:ole="">
            <v:imagedata r:id="rId24" o:title=""/>
          </v:shape>
          <o:OLEObject Type="Embed" ProgID="Visio.Drawing.15" ShapeID="_x0000_i1031" DrawAspect="Content" ObjectID="_1767244896" r:id="rId25"/>
        </w:object>
      </w:r>
    </w:p>
    <w:p w14:paraId="0314E37D" w14:textId="68F84BA7" w:rsidR="00BD695D" w:rsidRPr="000A1E10" w:rsidRDefault="000A1E10" w:rsidP="000A1E10">
      <w:pPr>
        <w:widowControl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 w:rsidRPr="00BD695D">
        <w:rPr>
          <w:rFonts w:ascii="Tahoma" w:eastAsia="微软雅黑" w:hAnsi="Tahoma" w:hint="eastAsia"/>
          <w:kern w:val="0"/>
          <w:sz w:val="22"/>
        </w:rPr>
        <w:t>因此在编辑器中，动画序列不会主动绑定物体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68C8233" w14:textId="0879B993" w:rsidR="005E106A" w:rsidRDefault="00BD695D" w:rsidP="000A1E10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BD695D">
        <w:rPr>
          <w:rFonts w:ascii="Tahoma" w:eastAsia="微软雅黑" w:hAnsi="Tahoma" w:hint="eastAsia"/>
          <w:kern w:val="0"/>
          <w:sz w:val="22"/>
        </w:rPr>
        <w:t>而需要</w:t>
      </w:r>
      <w:r w:rsidRPr="00BD695D">
        <w:rPr>
          <w:rFonts w:ascii="Tahoma" w:eastAsia="微软雅黑" w:hAnsi="Tahoma" w:hint="eastAsia"/>
          <w:kern w:val="0"/>
          <w:sz w:val="22"/>
        </w:rPr>
        <w:t xml:space="preserve"> </w:t>
      </w:r>
      <w:r w:rsidRPr="00BD695D">
        <w:rPr>
          <w:rFonts w:ascii="Tahoma" w:eastAsia="微软雅黑" w:hAnsi="Tahoma" w:hint="eastAsia"/>
          <w:kern w:val="0"/>
          <w:sz w:val="22"/>
        </w:rPr>
        <w:t>事件注释或者插件指令</w:t>
      </w:r>
      <w:r w:rsidRPr="00BD695D">
        <w:rPr>
          <w:rFonts w:ascii="Tahoma" w:eastAsia="微软雅黑" w:hAnsi="Tahoma" w:hint="eastAsia"/>
          <w:kern w:val="0"/>
          <w:sz w:val="22"/>
        </w:rPr>
        <w:t xml:space="preserve"> </w:t>
      </w:r>
      <w:r w:rsidRPr="00BD695D">
        <w:rPr>
          <w:rFonts w:ascii="Tahoma" w:eastAsia="微软雅黑" w:hAnsi="Tahoma" w:hint="eastAsia"/>
          <w:kern w:val="0"/>
          <w:sz w:val="22"/>
        </w:rPr>
        <w:t>手动控制绑定。</w:t>
      </w:r>
    </w:p>
    <w:p w14:paraId="01F989D1" w14:textId="77777777" w:rsidR="00425B8F" w:rsidRDefault="00425B8F" w:rsidP="00425B8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创建动画序列时，原行走图会被替换成动画序列的图像。</w:t>
      </w:r>
    </w:p>
    <w:p w14:paraId="03C39A0D" w14:textId="006848EB" w:rsidR="00425B8F" w:rsidRPr="00425B8F" w:rsidRDefault="00425B8F" w:rsidP="00BD695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销毁动画序列时，会</w:t>
      </w:r>
      <w:r w:rsidRPr="0097523C">
        <w:rPr>
          <w:rFonts w:ascii="Tahoma" w:eastAsia="微软雅黑" w:hAnsi="Tahoma" w:hint="eastAsia"/>
          <w:kern w:val="0"/>
          <w:sz w:val="22"/>
        </w:rPr>
        <w:t>还原</w:t>
      </w:r>
      <w:r>
        <w:rPr>
          <w:rFonts w:ascii="Tahoma" w:eastAsia="微软雅黑" w:hAnsi="Tahoma" w:hint="eastAsia"/>
          <w:kern w:val="0"/>
          <w:sz w:val="22"/>
        </w:rPr>
        <w:t>到</w:t>
      </w:r>
      <w:r w:rsidRPr="0097523C">
        <w:rPr>
          <w:rFonts w:ascii="Tahoma" w:eastAsia="微软雅黑" w:hAnsi="Tahoma" w:hint="eastAsia"/>
          <w:kern w:val="0"/>
          <w:sz w:val="22"/>
        </w:rPr>
        <w:t>原行走图。</w:t>
      </w:r>
    </w:p>
    <w:p w14:paraId="533B1CA3" w14:textId="689C7F2B" w:rsidR="0019437E" w:rsidRPr="00D4181B" w:rsidRDefault="000C645F" w:rsidP="000C645F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C645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4CDE35A" wp14:editId="56BB78D7">
            <wp:extent cx="2263140" cy="1189107"/>
            <wp:effectExtent l="0" t="0" r="3810" b="0"/>
            <wp:docPr id="107109097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0567" cy="11930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C645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84B57D3" wp14:editId="070DADCC">
            <wp:extent cx="1799336" cy="1173480"/>
            <wp:effectExtent l="0" t="0" r="0" b="7620"/>
            <wp:docPr id="163119311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3440" cy="11761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C68843" w14:textId="057CBD33" w:rsidR="0019437E" w:rsidRPr="00BA1F53" w:rsidRDefault="000C645F" w:rsidP="000C645F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C645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B2EB3B4" wp14:editId="630690A0">
            <wp:extent cx="4100830" cy="2043009"/>
            <wp:effectExtent l="0" t="0" r="0" b="0"/>
            <wp:docPr id="71836748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2279" cy="20487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CA1B03" w14:textId="77777777" w:rsidR="002E189C" w:rsidRPr="002E189C" w:rsidRDefault="002E189C" w:rsidP="002E189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E189C">
        <w:rPr>
          <w:rFonts w:ascii="Tahoma" w:eastAsia="微软雅黑" w:hAnsi="Tahoma" w:hint="eastAsia"/>
          <w:kern w:val="0"/>
          <w:sz w:val="22"/>
        </w:rPr>
        <w:t>动画序列创建后，会播放</w:t>
      </w:r>
      <w:r w:rsidRPr="002E189C">
        <w:rPr>
          <w:rFonts w:ascii="Tahoma" w:eastAsia="微软雅黑" w:hAnsi="Tahoma" w:hint="eastAsia"/>
          <w:kern w:val="0"/>
          <w:sz w:val="22"/>
        </w:rPr>
        <w:t xml:space="preserve"> </w:t>
      </w:r>
      <w:r w:rsidRPr="002E189C">
        <w:rPr>
          <w:rFonts w:ascii="Tahoma" w:eastAsia="微软雅黑" w:hAnsi="Tahoma" w:hint="eastAsia"/>
          <w:kern w:val="0"/>
          <w:sz w:val="22"/>
        </w:rPr>
        <w:t>默认的状态元集合。</w:t>
      </w:r>
    </w:p>
    <w:p w14:paraId="6574F72B" w14:textId="36285E90" w:rsidR="0019437E" w:rsidRPr="002E189C" w:rsidRDefault="002E189C" w:rsidP="00BD695D">
      <w:pPr>
        <w:widowControl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 w:rsidRPr="002E189C">
        <w:rPr>
          <w:rFonts w:ascii="Tahoma" w:eastAsia="微软雅黑" w:hAnsi="Tahoma" w:hint="eastAsia"/>
          <w:kern w:val="0"/>
          <w:sz w:val="22"/>
        </w:rPr>
        <w:t>注意，这个小爱丽丝移动时，不会播放行走动画。</w:t>
      </w:r>
      <w:r w:rsidR="009807DA">
        <w:rPr>
          <w:rFonts w:ascii="Tahoma" w:eastAsia="微软雅黑" w:hAnsi="Tahoma" w:hint="eastAsia"/>
          <w:kern w:val="0"/>
          <w:sz w:val="22"/>
        </w:rPr>
        <w:t>（需要开启</w:t>
      </w:r>
      <w:r w:rsidR="009807DA">
        <w:rPr>
          <w:rFonts w:ascii="Tahoma" w:eastAsia="微软雅黑" w:hAnsi="Tahoma" w:hint="eastAsia"/>
          <w:kern w:val="0"/>
          <w:sz w:val="22"/>
        </w:rPr>
        <w:t xml:space="preserve"> </w:t>
      </w:r>
      <w:r w:rsidR="009807DA">
        <w:rPr>
          <w:rFonts w:ascii="Tahoma" w:eastAsia="微软雅黑" w:hAnsi="Tahoma" w:hint="eastAsia"/>
          <w:kern w:val="0"/>
          <w:sz w:val="22"/>
        </w:rPr>
        <w:t>全标签播放</w:t>
      </w:r>
      <w:r w:rsidR="009807DA">
        <w:rPr>
          <w:rFonts w:ascii="Tahoma" w:eastAsia="微软雅黑" w:hAnsi="Tahoma" w:hint="eastAsia"/>
          <w:kern w:val="0"/>
          <w:sz w:val="22"/>
        </w:rPr>
        <w:t xml:space="preserve"> </w:t>
      </w:r>
      <w:r w:rsidR="009807DA">
        <w:rPr>
          <w:rFonts w:ascii="Tahoma" w:eastAsia="微软雅黑" w:hAnsi="Tahoma" w:hint="eastAsia"/>
          <w:kern w:val="0"/>
          <w:sz w:val="22"/>
        </w:rPr>
        <w:t>）</w:t>
      </w:r>
    </w:p>
    <w:p w14:paraId="21E89E84" w14:textId="7415FAAD" w:rsidR="005E106A" w:rsidRPr="005E106A" w:rsidRDefault="005E106A" w:rsidP="005E106A">
      <w:pPr>
        <w:widowControl/>
        <w:jc w:val="left"/>
      </w:pPr>
      <w:r>
        <w:br w:type="page"/>
      </w:r>
    </w:p>
    <w:p w14:paraId="3E21FC10" w14:textId="6CDF9878" w:rsidR="00CB7B81" w:rsidRPr="00F5453D" w:rsidRDefault="005E106A" w:rsidP="00F5453D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3</w:t>
      </w:r>
      <w:r w:rsidR="00CE527A">
        <w:rPr>
          <w:rFonts w:ascii="微软雅黑" w:eastAsia="微软雅黑" w:hAnsi="微软雅黑" w:hint="eastAsia"/>
          <w:sz w:val="22"/>
          <w:szCs w:val="22"/>
        </w:rPr>
        <w:t>）动画序列与行走图</w:t>
      </w:r>
      <w:r>
        <w:rPr>
          <w:rFonts w:ascii="微软雅黑" w:eastAsia="微软雅黑" w:hAnsi="微软雅黑" w:hint="eastAsia"/>
          <w:sz w:val="22"/>
          <w:szCs w:val="22"/>
        </w:rPr>
        <w:t>的设计</w:t>
      </w:r>
    </w:p>
    <w:p w14:paraId="49BD9918" w14:textId="09A6FB7F" w:rsidR="009C49C7" w:rsidRDefault="00F5453D" w:rsidP="00F5453D">
      <w:pPr>
        <w:widowControl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简单介绍一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多帧行走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与</w:t>
      </w:r>
      <w:r>
        <w:rPr>
          <w:rFonts w:ascii="Tahoma" w:eastAsia="微软雅黑" w:hAnsi="Tahoma" w:hint="eastAsia"/>
          <w:kern w:val="0"/>
          <w:sz w:val="22"/>
        </w:rPr>
        <w:t xml:space="preserve"> GIF</w:t>
      </w:r>
      <w:r>
        <w:rPr>
          <w:rFonts w:ascii="Tahoma" w:eastAsia="微软雅黑" w:hAnsi="Tahoma" w:hint="eastAsia"/>
          <w:kern w:val="0"/>
          <w:sz w:val="22"/>
        </w:rPr>
        <w:t>动画序列的设计区别：</w:t>
      </w:r>
    </w:p>
    <w:p w14:paraId="7D43B902" w14:textId="77777777" w:rsidR="00F5453D" w:rsidRDefault="00F5453D" w:rsidP="00F5453D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EF05C6">
        <w:rPr>
          <w:rFonts w:ascii="Tahoma" w:eastAsia="微软雅黑" w:hAnsi="Tahoma" w:hint="eastAsia"/>
          <w:b/>
          <w:bCs/>
          <w:kern w:val="0"/>
          <w:sz w:val="22"/>
        </w:rPr>
        <w:t>多帧行走图设计：</w:t>
      </w:r>
      <w:r>
        <w:rPr>
          <w:rFonts w:ascii="Tahoma" w:eastAsia="微软雅黑" w:hAnsi="Tahoma" w:hint="eastAsia"/>
          <w:kern w:val="0"/>
          <w:sz w:val="22"/>
        </w:rPr>
        <w:t>行走图资源有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静止、移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两种状态，只需要一张行走图即可设计，但是静止状态只有的一帧。</w:t>
      </w:r>
    </w:p>
    <w:p w14:paraId="2A1D738B" w14:textId="77777777" w:rsidR="00F5453D" w:rsidRDefault="00F5453D" w:rsidP="00F5453D">
      <w:pPr>
        <w:widowControl/>
        <w:snapToGrid w:val="0"/>
        <w:spacing w:after="20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978D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95BD3E2" wp14:editId="72DC519A">
            <wp:extent cx="1028700" cy="1198084"/>
            <wp:effectExtent l="0" t="0" r="0" b="2540"/>
            <wp:docPr id="1593035114" name="图片 1593035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9323" cy="12104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9336C3F" wp14:editId="14CC6490">
            <wp:extent cx="3596640" cy="975360"/>
            <wp:effectExtent l="0" t="0" r="0" b="0"/>
            <wp:docPr id="623253835" name="图片 6232538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6640" cy="975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DF668D" w14:paraId="253AAB09" w14:textId="77777777" w:rsidTr="006703F0">
        <w:tc>
          <w:tcPr>
            <w:tcW w:w="8522" w:type="dxa"/>
            <w:shd w:val="clear" w:color="auto" w:fill="DEEAF6" w:themeFill="accent1" w:themeFillTint="33"/>
          </w:tcPr>
          <w:p w14:paraId="354EF85B" w14:textId="25E663F2" w:rsidR="00DF668D" w:rsidRDefault="00DF668D" w:rsidP="006703F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你只希望让行走图播放单一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不需要动画序列那么复杂，</w:t>
            </w:r>
          </w:p>
          <w:p w14:paraId="5D371558" w14:textId="3BE836B1" w:rsidR="00DF668D" w:rsidRDefault="00DF668D" w:rsidP="006703F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可以去看看多帧行走图的文档：“</w:t>
            </w:r>
            <w:r w:rsidRPr="005624F1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7</w:t>
            </w:r>
            <w:r w:rsidRPr="005624F1">
              <w:rPr>
                <w:rFonts w:ascii="Tahoma" w:eastAsia="微软雅黑" w:hAnsi="Tahoma"/>
                <w:color w:val="0070C0"/>
                <w:kern w:val="0"/>
                <w:sz w:val="22"/>
              </w:rPr>
              <w:t>.</w:t>
            </w:r>
            <w:r w:rsidRPr="005624F1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行走图</w:t>
            </w:r>
            <w:r w:rsidRPr="005624F1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 xml:space="preserve"> &gt;</w:t>
            </w:r>
            <w:r w:rsidRPr="005624F1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 </w:t>
            </w:r>
            <w:r w:rsidRPr="005624F1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关于</w:t>
            </w:r>
            <w:r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多帧行走图</w:t>
            </w:r>
            <w:r w:rsidRPr="005624F1">
              <w:rPr>
                <w:rFonts w:ascii="Tahoma" w:eastAsia="微软雅黑" w:hAnsi="Tahoma"/>
                <w:color w:val="0070C0"/>
                <w:kern w:val="0"/>
                <w:sz w:val="22"/>
              </w:rPr>
              <w:t>.docx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”</w:t>
            </w:r>
          </w:p>
        </w:tc>
      </w:tr>
    </w:tbl>
    <w:p w14:paraId="35CCC64D" w14:textId="77777777" w:rsidR="00F81709" w:rsidRDefault="00F81709" w:rsidP="003757B7">
      <w:pPr>
        <w:widowControl/>
        <w:snapToGrid w:val="0"/>
        <w:spacing w:before="120"/>
        <w:rPr>
          <w:rFonts w:ascii="Tahoma" w:eastAsia="微软雅黑" w:hAnsi="Tahoma"/>
          <w:b/>
          <w:bCs/>
          <w:kern w:val="0"/>
          <w:sz w:val="22"/>
        </w:rPr>
      </w:pPr>
      <w:bookmarkStart w:id="9" w:name="_Hlk145266248"/>
    </w:p>
    <w:p w14:paraId="694FC0C8" w14:textId="2BCEC0F2" w:rsidR="00A31E43" w:rsidRDefault="00F5453D" w:rsidP="003757B7">
      <w:pPr>
        <w:widowControl/>
        <w:snapToGrid w:val="0"/>
        <w:spacing w:before="120"/>
        <w:rPr>
          <w:rFonts w:ascii="Tahoma" w:eastAsia="微软雅黑" w:hAnsi="Tahoma"/>
          <w:kern w:val="0"/>
          <w:sz w:val="22"/>
        </w:rPr>
      </w:pPr>
      <w:r w:rsidRPr="00EF05C6">
        <w:rPr>
          <w:rFonts w:ascii="Tahoma" w:eastAsia="微软雅黑" w:hAnsi="Tahoma" w:hint="eastAsia"/>
          <w:b/>
          <w:bCs/>
          <w:kern w:val="0"/>
          <w:sz w:val="22"/>
        </w:rPr>
        <w:t>GIF</w:t>
      </w:r>
      <w:r w:rsidRPr="00EF05C6">
        <w:rPr>
          <w:rFonts w:ascii="Tahoma" w:eastAsia="微软雅黑" w:hAnsi="Tahoma" w:hint="eastAsia"/>
          <w:b/>
          <w:bCs/>
          <w:kern w:val="0"/>
          <w:sz w:val="22"/>
        </w:rPr>
        <w:t>动画序列设计：</w:t>
      </w:r>
      <w:r>
        <w:rPr>
          <w:rFonts w:ascii="Tahoma" w:eastAsia="微软雅黑" w:hAnsi="Tahoma" w:hint="eastAsia"/>
          <w:kern w:val="0"/>
          <w:sz w:val="22"/>
        </w:rPr>
        <w:t>在小工具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动画序列编辑器中，定义两个状态元：静止、移动，并分别配置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8C24E89" w14:textId="614BAADE" w:rsidR="00F81709" w:rsidRPr="003757B7" w:rsidRDefault="00F81709" w:rsidP="00F8170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完成配置后，分别使用标签：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&lt;</w:t>
      </w:r>
      <w:r>
        <w:rPr>
          <w:rFonts w:ascii="Tahoma" w:eastAsia="微软雅黑" w:hAnsi="Tahoma" w:hint="eastAsia"/>
          <w:kern w:val="0"/>
          <w:sz w:val="22"/>
        </w:rPr>
        <w:t>行走图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静止</w:t>
      </w: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”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”&lt;</w:t>
      </w:r>
      <w:r>
        <w:rPr>
          <w:rFonts w:ascii="Tahoma" w:eastAsia="微软雅黑" w:hAnsi="Tahoma"/>
          <w:kern w:val="0"/>
          <w:sz w:val="22"/>
        </w:rPr>
        <w:t>行走图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移动</w:t>
      </w: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” </w:t>
      </w:r>
      <w:r>
        <w:rPr>
          <w:rFonts w:ascii="Tahoma" w:eastAsia="微软雅黑" w:hAnsi="Tahoma" w:hint="eastAsia"/>
          <w:kern w:val="0"/>
          <w:sz w:val="22"/>
        </w:rPr>
        <w:t>对应到状态。</w:t>
      </w:r>
    </w:p>
    <w:p w14:paraId="63C23DD0" w14:textId="3A8118EC" w:rsidR="00F5453D" w:rsidRPr="00F81709" w:rsidRDefault="00A31E43" w:rsidP="00F81709">
      <w:pPr>
        <w:snapToGrid w:val="0"/>
        <w:spacing w:after="20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134E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0F708DA" wp14:editId="501B90B3">
            <wp:extent cx="2567940" cy="1740918"/>
            <wp:effectExtent l="0" t="0" r="3810" b="0"/>
            <wp:docPr id="133298008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2486" cy="17507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134E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C8B0675" wp14:editId="0C8391C5">
            <wp:extent cx="2545080" cy="1724808"/>
            <wp:effectExtent l="0" t="0" r="7620" b="8890"/>
            <wp:docPr id="111798593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0697" cy="17353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F5453D" w14:paraId="69CDDB1D" w14:textId="77777777" w:rsidTr="006703F0">
        <w:tc>
          <w:tcPr>
            <w:tcW w:w="8522" w:type="dxa"/>
            <w:shd w:val="clear" w:color="auto" w:fill="DEEAF6" w:themeFill="accent1" w:themeFillTint="33"/>
          </w:tcPr>
          <w:bookmarkEnd w:id="9"/>
          <w:p w14:paraId="62AC07D1" w14:textId="72EC20A8" w:rsidR="00F5453D" w:rsidRDefault="003757B7" w:rsidP="00DF668D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通过</w:t>
            </w:r>
            <w:r w:rsidR="004025EF">
              <w:rPr>
                <w:rFonts w:ascii="Tahoma" w:eastAsia="微软雅黑" w:hAnsi="Tahoma" w:hint="eastAsia"/>
                <w:kern w:val="0"/>
                <w:sz w:val="22"/>
              </w:rPr>
              <w:t>动画序列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状态元设置与标签设置</w:t>
            </w:r>
            <w:r w:rsidR="004025EF">
              <w:rPr>
                <w:rFonts w:ascii="Tahoma" w:eastAsia="微软雅黑" w:hAnsi="Tahoma" w:hint="eastAsia"/>
                <w:kern w:val="0"/>
                <w:sz w:val="22"/>
              </w:rPr>
              <w:t>，实现了与</w:t>
            </w:r>
            <w:r w:rsidR="00362252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4025EF">
              <w:rPr>
                <w:rFonts w:ascii="Tahoma" w:eastAsia="微软雅黑" w:hAnsi="Tahoma" w:hint="eastAsia"/>
                <w:kern w:val="0"/>
                <w:sz w:val="22"/>
              </w:rPr>
              <w:t>多帧行走图</w:t>
            </w:r>
            <w:r w:rsidR="00362252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4025EF">
              <w:rPr>
                <w:rFonts w:ascii="Tahoma" w:eastAsia="微软雅黑" w:hAnsi="Tahoma" w:hint="eastAsia"/>
                <w:kern w:val="0"/>
                <w:sz w:val="22"/>
              </w:rPr>
              <w:t>一模一样的效果。</w:t>
            </w:r>
          </w:p>
          <w:p w14:paraId="33A8B253" w14:textId="28EBE975" w:rsidR="004025EF" w:rsidRDefault="004025EF" w:rsidP="00DF668D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即根据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移动、静止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状态自动播放不同的图像。</w:t>
            </w:r>
          </w:p>
        </w:tc>
      </w:tr>
    </w:tbl>
    <w:p w14:paraId="1A312C97" w14:textId="536C6A7A" w:rsidR="00DF668D" w:rsidRDefault="00DF668D" w:rsidP="00002CB3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1465D0D" w14:textId="36C973CE" w:rsidR="00F5453D" w:rsidRDefault="00DF668D" w:rsidP="00002CB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4C92C1F" w14:textId="58521819" w:rsidR="00CE527A" w:rsidRPr="00BD0878" w:rsidRDefault="00985BF6" w:rsidP="00CE527A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4</w:t>
      </w:r>
      <w:r w:rsidR="00CE527A">
        <w:rPr>
          <w:rFonts w:ascii="微软雅黑" w:eastAsia="微软雅黑" w:hAnsi="微软雅黑" w:hint="eastAsia"/>
          <w:sz w:val="22"/>
          <w:szCs w:val="22"/>
        </w:rPr>
        <w:t>）动画序列</w:t>
      </w:r>
      <w:r w:rsidR="00B007FE">
        <w:rPr>
          <w:rFonts w:ascii="微软雅黑" w:eastAsia="微软雅黑" w:hAnsi="微软雅黑" w:hint="eastAsia"/>
          <w:sz w:val="22"/>
          <w:szCs w:val="22"/>
        </w:rPr>
        <w:t>进阶</w:t>
      </w:r>
      <w:r w:rsidR="00CE527A">
        <w:rPr>
          <w:rFonts w:ascii="微软雅黑" w:eastAsia="微软雅黑" w:hAnsi="微软雅黑" w:hint="eastAsia"/>
          <w:sz w:val="22"/>
          <w:szCs w:val="22"/>
        </w:rPr>
        <w:t>配置</w:t>
      </w:r>
      <w:r w:rsidR="00AB3134">
        <w:rPr>
          <w:rFonts w:ascii="微软雅黑" w:eastAsia="微软雅黑" w:hAnsi="微软雅黑" w:hint="eastAsia"/>
          <w:sz w:val="22"/>
          <w:szCs w:val="22"/>
        </w:rPr>
        <w:t xml:space="preserve"> </w:t>
      </w:r>
      <w:r w:rsidR="00C85332">
        <w:rPr>
          <w:rFonts w:ascii="微软雅黑" w:eastAsia="微软雅黑" w:hAnsi="微软雅黑" w:hint="eastAsia"/>
          <w:sz w:val="22"/>
          <w:szCs w:val="22"/>
        </w:rPr>
        <w:t>-</w:t>
      </w:r>
      <w:r w:rsidR="00C85332">
        <w:rPr>
          <w:rFonts w:ascii="微软雅黑" w:eastAsia="微软雅黑" w:hAnsi="微软雅黑"/>
          <w:sz w:val="22"/>
          <w:szCs w:val="22"/>
        </w:rPr>
        <w:t xml:space="preserve"> </w:t>
      </w:r>
      <w:r w:rsidR="00C85332">
        <w:rPr>
          <w:rFonts w:ascii="微软雅黑" w:eastAsia="微软雅黑" w:hAnsi="微软雅黑" w:hint="eastAsia"/>
          <w:sz w:val="22"/>
          <w:szCs w:val="22"/>
        </w:rPr>
        <w:t>更多的标签</w:t>
      </w:r>
    </w:p>
    <w:p w14:paraId="0C7E3E1C" w14:textId="3EDF90C7" w:rsidR="00445103" w:rsidRDefault="00445103" w:rsidP="0044510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除了前面介绍的这两个基本标签，还有更多可以用的标签：</w:t>
      </w:r>
    </w:p>
    <w:p w14:paraId="62216A99" w14:textId="77777777" w:rsidR="00445103" w:rsidRDefault="00445103" w:rsidP="0044510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“</w:t>
      </w:r>
      <w:r>
        <w:rPr>
          <w:rFonts w:ascii="Tahoma" w:eastAsia="微软雅黑" w:hAnsi="Tahoma" w:hint="eastAsia"/>
          <w:kern w:val="0"/>
          <w:sz w:val="22"/>
        </w:rPr>
        <w:t>&lt;</w:t>
      </w:r>
      <w:r>
        <w:rPr>
          <w:rFonts w:ascii="Tahoma" w:eastAsia="微软雅黑" w:hAnsi="Tahoma" w:hint="eastAsia"/>
          <w:kern w:val="0"/>
          <w:sz w:val="22"/>
        </w:rPr>
        <w:t>行走图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奔跑</w:t>
      </w: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、“</w:t>
      </w:r>
      <w:r>
        <w:rPr>
          <w:rFonts w:ascii="Tahoma" w:eastAsia="微软雅黑" w:hAnsi="Tahoma" w:hint="eastAsia"/>
          <w:kern w:val="0"/>
          <w:sz w:val="22"/>
        </w:rPr>
        <w:t>&lt;</w:t>
      </w:r>
      <w:r>
        <w:rPr>
          <w:rFonts w:ascii="Tahoma" w:eastAsia="微软雅黑" w:hAnsi="Tahoma" w:hint="eastAsia"/>
          <w:kern w:val="0"/>
          <w:sz w:val="22"/>
        </w:rPr>
        <w:t>行走图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跳跃</w:t>
      </w: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 w:hint="eastAsia"/>
          <w:kern w:val="0"/>
          <w:sz w:val="22"/>
        </w:rPr>
        <w:t>”、“</w:t>
      </w:r>
      <w:r>
        <w:rPr>
          <w:rFonts w:ascii="Tahoma" w:eastAsia="微软雅黑" w:hAnsi="Tahoma" w:hint="eastAsia"/>
          <w:kern w:val="0"/>
          <w:sz w:val="22"/>
        </w:rPr>
        <w:t>&lt;</w:t>
      </w:r>
      <w:r>
        <w:rPr>
          <w:rFonts w:ascii="Tahoma" w:eastAsia="微软雅黑" w:hAnsi="Tahoma" w:hint="eastAsia"/>
          <w:kern w:val="0"/>
          <w:sz w:val="22"/>
        </w:rPr>
        <w:t>行走图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滑行</w:t>
      </w: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 w:hint="eastAsia"/>
          <w:kern w:val="0"/>
          <w:sz w:val="22"/>
        </w:rPr>
        <w:t>”……等。</w:t>
      </w:r>
    </w:p>
    <w:p w14:paraId="60609AB0" w14:textId="370352CA" w:rsidR="00CE527A" w:rsidRPr="00CE527A" w:rsidRDefault="00445103" w:rsidP="0044510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些标签都能在特定的动作条件下播放出来。</w:t>
      </w:r>
    </w:p>
    <w:p w14:paraId="452B5422" w14:textId="1C292E78" w:rsidR="00D762C7" w:rsidRPr="00D762C7" w:rsidRDefault="00D762C7" w:rsidP="00D762C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762C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FBA3260" wp14:editId="5A5C0049">
            <wp:extent cx="3916680" cy="1955510"/>
            <wp:effectExtent l="0" t="0" r="7620" b="6985"/>
            <wp:docPr id="41928284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0611" cy="1962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D8B714" w14:textId="063D324F" w:rsidR="00D762C7" w:rsidRPr="00D762C7" w:rsidRDefault="00D762C7" w:rsidP="00D762C7">
      <w:pPr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762C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D6633AA" wp14:editId="47C44FE3">
            <wp:extent cx="2231708" cy="1623060"/>
            <wp:effectExtent l="0" t="0" r="0" b="0"/>
            <wp:docPr id="5094454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2598" cy="16237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44CDC0" w14:textId="0108BDE6" w:rsidR="00D762C7" w:rsidRPr="00D762C7" w:rsidRDefault="00D762C7" w:rsidP="00D762C7">
      <w:pPr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762C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4529918" wp14:editId="74C4729E">
            <wp:extent cx="2506380" cy="1396098"/>
            <wp:effectExtent l="0" t="0" r="8255" b="0"/>
            <wp:docPr id="180053813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2622" cy="139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Pr="00D762C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6F7BE1A" wp14:editId="59829130">
            <wp:extent cx="1968377" cy="1390015"/>
            <wp:effectExtent l="0" t="0" r="0" b="635"/>
            <wp:docPr id="91170030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1753" cy="13994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348CFE" w14:textId="77777777" w:rsidR="00C85332" w:rsidRDefault="00C85332" w:rsidP="00002CB3">
      <w:pPr>
        <w:widowControl/>
        <w:jc w:val="left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C85332" w14:paraId="7E915516" w14:textId="77777777" w:rsidTr="00D762C7">
        <w:tc>
          <w:tcPr>
            <w:tcW w:w="8522" w:type="dxa"/>
            <w:shd w:val="clear" w:color="auto" w:fill="DEEAF6" w:themeFill="accent1" w:themeFillTint="33"/>
          </w:tcPr>
          <w:p w14:paraId="6DFFAEE0" w14:textId="04649022" w:rsidR="00D762C7" w:rsidRDefault="00D762C7" w:rsidP="00D762C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上述的滑行动作，就来自于插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D762C7">
              <w:rPr>
                <w:rFonts w:ascii="Tahoma" w:eastAsia="微软雅黑" w:hAnsi="Tahoma" w:hint="eastAsia"/>
                <w:kern w:val="0"/>
                <w:sz w:val="22"/>
              </w:rPr>
              <w:t>图块</w:t>
            </w:r>
            <w:r w:rsidRPr="00D762C7">
              <w:rPr>
                <w:rFonts w:ascii="Tahoma" w:eastAsia="微软雅黑" w:hAnsi="Tahoma"/>
                <w:kern w:val="0"/>
                <w:sz w:val="22"/>
              </w:rPr>
              <w:t>-</w:t>
            </w:r>
            <w:r w:rsidRPr="00D762C7">
              <w:rPr>
                <w:rFonts w:ascii="Tahoma" w:eastAsia="微软雅黑" w:hAnsi="Tahoma"/>
                <w:kern w:val="0"/>
                <w:sz w:val="22"/>
              </w:rPr>
              <w:t>物体滑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75F2CC37" w14:textId="66FD5920" w:rsidR="00C85332" w:rsidRDefault="00D762C7" w:rsidP="00D762C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所有可用的标签以及所需的插件，可见后面章节：</w:t>
            </w:r>
            <w:hyperlink w:anchor="_动画序列标签表" w:history="1">
              <w:r w:rsidRPr="00D762C7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动画序列标签表</w:t>
              </w:r>
            </w:hyperlink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</w:p>
        </w:tc>
      </w:tr>
    </w:tbl>
    <w:p w14:paraId="535F338A" w14:textId="77777777" w:rsidR="00C85332" w:rsidRPr="00D762C7" w:rsidRDefault="00C85332" w:rsidP="00002CB3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9BA819B" w14:textId="730AF005" w:rsidR="00CB7B81" w:rsidRDefault="00CB7B81" w:rsidP="00002CB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0F9502F" w14:textId="447473C3" w:rsidR="00C85332" w:rsidRPr="00BD0878" w:rsidRDefault="00C85332" w:rsidP="00C85332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5</w:t>
      </w:r>
      <w:r>
        <w:rPr>
          <w:rFonts w:ascii="微软雅黑" w:eastAsia="微软雅黑" w:hAnsi="微软雅黑" w:hint="eastAsia"/>
          <w:sz w:val="22"/>
          <w:szCs w:val="22"/>
        </w:rPr>
        <w:t>）动画序列进阶配置 -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更复杂的动画</w:t>
      </w:r>
    </w:p>
    <w:p w14:paraId="39E4FE37" w14:textId="08887A90" w:rsidR="00C85332" w:rsidRDefault="00C06C1B" w:rsidP="00C06C1B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GIF</w:t>
      </w:r>
      <w:r w:rsidR="000A1E10">
        <w:rPr>
          <w:rFonts w:ascii="Tahoma" w:eastAsia="微软雅黑" w:hAnsi="Tahoma" w:hint="eastAsia"/>
          <w:kern w:val="0"/>
          <w:sz w:val="22"/>
        </w:rPr>
        <w:t>动画序列</w:t>
      </w:r>
      <w:r>
        <w:rPr>
          <w:rFonts w:ascii="Tahoma" w:eastAsia="微软雅黑" w:hAnsi="Tahoma" w:hint="eastAsia"/>
          <w:kern w:val="0"/>
          <w:sz w:val="22"/>
        </w:rPr>
        <w:t>有三类</w:t>
      </w:r>
      <w:r w:rsidR="000A1E10">
        <w:rPr>
          <w:rFonts w:ascii="Tahoma" w:eastAsia="微软雅黑" w:hAnsi="Tahoma" w:hint="eastAsia"/>
          <w:kern w:val="0"/>
          <w:sz w:val="22"/>
        </w:rPr>
        <w:t>子结构</w:t>
      </w:r>
      <w:r>
        <w:rPr>
          <w:rFonts w:ascii="Tahoma" w:eastAsia="微软雅黑" w:hAnsi="Tahoma" w:hint="eastAsia"/>
          <w:kern w:val="0"/>
          <w:sz w:val="22"/>
        </w:rPr>
        <w:t>：状态元、状态节点、动作元。</w:t>
      </w:r>
    </w:p>
    <w:p w14:paraId="234F3BA3" w14:textId="718FF249" w:rsidR="00E5150A" w:rsidRDefault="00C06C1B" w:rsidP="000A1E10">
      <w:pPr>
        <w:snapToGrid w:val="0"/>
        <w:ind w:firstLineChars="200" w:firstLine="44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，状态节点与状态节点</w:t>
      </w:r>
      <w:r w:rsidR="00E5150A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之间能相互连接，</w:t>
      </w:r>
    </w:p>
    <w:p w14:paraId="60B40662" w14:textId="57B1C27D" w:rsidR="00C06C1B" w:rsidRDefault="00C06C1B" w:rsidP="000A1E10">
      <w:pPr>
        <w:snapToGrid w:val="0"/>
        <w:ind w:firstLineChars="200" w:firstLine="44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并且</w:t>
      </w:r>
      <w:r w:rsidR="00E5150A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状态节点与状态元</w:t>
      </w:r>
      <w:r w:rsidR="00E5150A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之间能相互连接。</w:t>
      </w:r>
    </w:p>
    <w:p w14:paraId="15C3FDAE" w14:textId="45A58D07" w:rsidR="00C06C1B" w:rsidRDefault="00C06C1B" w:rsidP="00C06C1B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连接能设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随机播放或顺序播放</w:t>
      </w:r>
      <w:r w:rsidR="00022DE2">
        <w:rPr>
          <w:rFonts w:ascii="Tahoma" w:eastAsia="微软雅黑" w:hAnsi="Tahoma" w:hint="eastAsia"/>
          <w:kern w:val="0"/>
          <w:sz w:val="22"/>
        </w:rPr>
        <w:t xml:space="preserve"> </w:t>
      </w:r>
      <w:r w:rsidR="00440955">
        <w:rPr>
          <w:rFonts w:ascii="Tahoma" w:eastAsia="微软雅黑" w:hAnsi="Tahoma" w:hint="eastAsia"/>
          <w:kern w:val="0"/>
          <w:sz w:val="22"/>
        </w:rPr>
        <w:t>，通过层层嵌套，播放出复杂的</w:t>
      </w:r>
      <w:r w:rsidR="00440955">
        <w:rPr>
          <w:rFonts w:ascii="Tahoma" w:eastAsia="微软雅黑" w:hAnsi="Tahoma"/>
          <w:kern w:val="0"/>
          <w:sz w:val="22"/>
        </w:rPr>
        <w:t>GIF</w:t>
      </w:r>
      <w:r w:rsidR="00440955">
        <w:rPr>
          <w:rFonts w:ascii="Tahoma" w:eastAsia="微软雅黑" w:hAnsi="Tahoma" w:hint="eastAsia"/>
          <w:kern w:val="0"/>
          <w:sz w:val="22"/>
        </w:rPr>
        <w:t>动作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B40FA30" w14:textId="3539AD51" w:rsidR="00440955" w:rsidRPr="00440955" w:rsidRDefault="00440955" w:rsidP="00C06C1B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</w:t>
      </w:r>
      <w:r w:rsidR="009C10D8">
        <w:rPr>
          <w:rFonts w:ascii="Tahoma" w:eastAsia="微软雅黑" w:hAnsi="Tahoma" w:hint="eastAsia"/>
          <w:kern w:val="0"/>
          <w:sz w:val="22"/>
        </w:rPr>
        <w:t>在</w:t>
      </w:r>
      <w:r w:rsidR="009C10D8">
        <w:rPr>
          <w:rFonts w:ascii="Tahoma" w:eastAsia="微软雅黑" w:hAnsi="Tahoma" w:hint="eastAsia"/>
          <w:kern w:val="0"/>
          <w:sz w:val="22"/>
        </w:rPr>
        <w:t xml:space="preserve"> &lt;</w:t>
      </w:r>
      <w:r w:rsidR="009C10D8">
        <w:rPr>
          <w:rFonts w:ascii="Tahoma" w:eastAsia="微软雅黑" w:hAnsi="Tahoma" w:hint="eastAsia"/>
          <w:kern w:val="0"/>
          <w:sz w:val="22"/>
        </w:rPr>
        <w:t>行走图</w:t>
      </w:r>
      <w:r w:rsidR="009C10D8">
        <w:rPr>
          <w:rFonts w:ascii="Tahoma" w:eastAsia="微软雅黑" w:hAnsi="Tahoma" w:hint="eastAsia"/>
          <w:kern w:val="0"/>
          <w:sz w:val="22"/>
        </w:rPr>
        <w:t>-</w:t>
      </w:r>
      <w:r w:rsidR="009C10D8">
        <w:rPr>
          <w:rFonts w:ascii="Tahoma" w:eastAsia="微软雅黑" w:hAnsi="Tahoma" w:hint="eastAsia"/>
          <w:kern w:val="0"/>
          <w:sz w:val="22"/>
        </w:rPr>
        <w:t>静止</w:t>
      </w:r>
      <w:r w:rsidR="009C10D8">
        <w:rPr>
          <w:rFonts w:ascii="Tahoma" w:eastAsia="微软雅黑" w:hAnsi="Tahoma"/>
          <w:kern w:val="0"/>
          <w:sz w:val="22"/>
        </w:rPr>
        <w:t>&gt;</w:t>
      </w:r>
      <w:r w:rsidR="009C10D8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时，小爱丽丝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照镜子、拍裙子、整理头发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等。</w:t>
      </w:r>
    </w:p>
    <w:p w14:paraId="3E271ECA" w14:textId="181BD340" w:rsidR="00C85332" w:rsidRDefault="000A1E10" w:rsidP="00C06C1B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object w:dxaOrig="6961" w:dyaOrig="4237" w14:anchorId="1440E19C">
          <v:shape id="_x0000_i1034" type="#_x0000_t75" style="width:348pt;height:211.8pt" o:ole="">
            <v:imagedata r:id="rId24" o:title=""/>
          </v:shape>
          <o:OLEObject Type="Embed" ProgID="Visio.Drawing.15" ShapeID="_x0000_i1034" DrawAspect="Content" ObjectID="_1767244897" r:id="rId34"/>
        </w:object>
      </w:r>
    </w:p>
    <w:p w14:paraId="7180BE81" w14:textId="0533BDBD" w:rsidR="00C85332" w:rsidRDefault="00C06C1B" w:rsidP="00C06C1B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些设置都在小工具内实现，</w:t>
      </w:r>
    </w:p>
    <w:p w14:paraId="2D8F5EE1" w14:textId="2E5932D2" w:rsidR="00C06C1B" w:rsidRDefault="00C06C1B" w:rsidP="00C06C1B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让动画序列播放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随机组合的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切片。</w:t>
      </w:r>
    </w:p>
    <w:p w14:paraId="5D390A0A" w14:textId="2F0DD49D" w:rsidR="00C06C1B" w:rsidRPr="00C06C1B" w:rsidRDefault="00C06C1B" w:rsidP="00C06C1B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去看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C06C1B">
        <w:rPr>
          <w:rFonts w:ascii="Tahoma" w:eastAsia="微软雅黑" w:hAnsi="Tahoma" w:hint="eastAsia"/>
          <w:color w:val="0070C0"/>
          <w:kern w:val="0"/>
          <w:sz w:val="22"/>
        </w:rPr>
        <w:t>小工具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</w:t>
      </w:r>
      <w:r w:rsidRPr="00C06C1B">
        <w:rPr>
          <w:rFonts w:ascii="Tahoma" w:eastAsia="微软雅黑" w:hAnsi="Tahoma" w:hint="eastAsia"/>
          <w:kern w:val="0"/>
          <w:sz w:val="22"/>
        </w:rPr>
        <w:t>的文档</w:t>
      </w:r>
      <w:r w:rsidRPr="00C06C1B">
        <w:rPr>
          <w:rFonts w:ascii="Tahoma" w:eastAsia="微软雅黑" w:hAnsi="Tahoma" w:hint="eastAsia"/>
          <w:kern w:val="0"/>
          <w:sz w:val="22"/>
        </w:rPr>
        <w:t xml:space="preserve"> </w:t>
      </w:r>
      <w:r w:rsidRPr="00C06C1B">
        <w:rPr>
          <w:rFonts w:ascii="Tahoma" w:eastAsia="微软雅黑" w:hAnsi="Tahoma"/>
          <w:kern w:val="0"/>
          <w:sz w:val="22"/>
        </w:rPr>
        <w:t>”</w:t>
      </w:r>
      <w:r w:rsidRPr="00C06C1B">
        <w:rPr>
          <w:rFonts w:ascii="Tahoma" w:eastAsia="微软雅黑" w:hAnsi="Tahoma" w:hint="eastAsia"/>
          <w:color w:val="0070C0"/>
          <w:kern w:val="0"/>
          <w:sz w:val="22"/>
        </w:rPr>
        <w:t>关于</w:t>
      </w:r>
      <w:r w:rsidRPr="00C06C1B">
        <w:rPr>
          <w:rFonts w:ascii="Tahoma" w:eastAsia="微软雅黑" w:hAnsi="Tahoma"/>
          <w:color w:val="0070C0"/>
          <w:kern w:val="0"/>
          <w:sz w:val="22"/>
        </w:rPr>
        <w:t>GIF</w:t>
      </w:r>
      <w:r w:rsidRPr="00C06C1B">
        <w:rPr>
          <w:rFonts w:ascii="Tahoma" w:eastAsia="微软雅黑" w:hAnsi="Tahoma"/>
          <w:color w:val="0070C0"/>
          <w:kern w:val="0"/>
          <w:sz w:val="22"/>
        </w:rPr>
        <w:t>动画序列核心编辑器</w:t>
      </w:r>
      <w:r w:rsidRPr="00C06C1B">
        <w:rPr>
          <w:rFonts w:ascii="Tahoma" w:eastAsia="微软雅黑" w:hAnsi="Tahoma"/>
          <w:color w:val="0070C0"/>
          <w:kern w:val="0"/>
          <w:sz w:val="22"/>
        </w:rPr>
        <w:t>.docx</w:t>
      </w:r>
      <w:r w:rsidRPr="00C06C1B">
        <w:rPr>
          <w:rFonts w:ascii="Tahoma" w:eastAsia="微软雅黑" w:hAnsi="Tahoma"/>
          <w:kern w:val="0"/>
          <w:sz w:val="22"/>
        </w:rPr>
        <w:t>”</w:t>
      </w:r>
      <w:r w:rsidRPr="00C06C1B">
        <w:rPr>
          <w:rFonts w:ascii="Tahoma" w:eastAsia="微软雅黑" w:hAnsi="Tahoma" w:hint="eastAsia"/>
          <w:kern w:val="0"/>
          <w:sz w:val="22"/>
        </w:rPr>
        <w:t>。</w:t>
      </w:r>
    </w:p>
    <w:p w14:paraId="0576DD70" w14:textId="1B275FB8" w:rsidR="00C06C1B" w:rsidRDefault="00C06C1B" w:rsidP="00C06C1B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E87C6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08FDFB9" wp14:editId="31D7647E">
            <wp:extent cx="4621530" cy="3372950"/>
            <wp:effectExtent l="19050" t="19050" r="26670" b="18415"/>
            <wp:docPr id="783731284" name="图片 7837312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2434" cy="3395505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D9047FC" w14:textId="23267773" w:rsidR="00C85332" w:rsidRPr="00C85332" w:rsidRDefault="00C85332" w:rsidP="00002CB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F95A815" w14:textId="1874690D" w:rsidR="005208EC" w:rsidRPr="00E277EB" w:rsidRDefault="005208EC" w:rsidP="005208EC">
      <w:pPr>
        <w:pStyle w:val="3"/>
        <w:spacing w:before="240" w:after="120" w:line="415" w:lineRule="auto"/>
        <w:rPr>
          <w:sz w:val="28"/>
        </w:rPr>
      </w:pPr>
      <w:r w:rsidRPr="00E277EB">
        <w:rPr>
          <w:rFonts w:hint="eastAsia"/>
          <w:sz w:val="28"/>
        </w:rPr>
        <w:lastRenderedPageBreak/>
        <w:t>完整</w:t>
      </w:r>
      <w:r>
        <w:rPr>
          <w:rFonts w:hint="eastAsia"/>
          <w:sz w:val="28"/>
        </w:rPr>
        <w:t>配置</w:t>
      </w:r>
      <w:r w:rsidRPr="00E277EB">
        <w:rPr>
          <w:rFonts w:hint="eastAsia"/>
          <w:sz w:val="28"/>
        </w:rPr>
        <w:t>流程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392E2B" w14:paraId="4D9553D3" w14:textId="77777777" w:rsidTr="006703F0">
        <w:tc>
          <w:tcPr>
            <w:tcW w:w="8522" w:type="dxa"/>
            <w:shd w:val="clear" w:color="auto" w:fill="DEEAF6" w:themeFill="accent1" w:themeFillTint="33"/>
          </w:tcPr>
          <w:p w14:paraId="24DDAA5B" w14:textId="77777777" w:rsidR="00392E2B" w:rsidRDefault="00392E2B" w:rsidP="006703F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CD0DFD">
              <w:rPr>
                <w:rFonts w:ascii="Tahoma" w:eastAsia="微软雅黑" w:hAnsi="Tahoma" w:hint="eastAsia"/>
                <w:kern w:val="0"/>
                <w:sz w:val="22"/>
              </w:rPr>
              <w:t>此功能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要求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0E1D22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先配置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GIF</w:t>
            </w:r>
            <w:r w:rsidRPr="00CD0DFD">
              <w:rPr>
                <w:rFonts w:ascii="Tahoma" w:eastAsia="微软雅黑" w:hAnsi="Tahoma" w:hint="eastAsia"/>
                <w:kern w:val="0"/>
                <w:sz w:val="22"/>
              </w:rPr>
              <w:t>动画序列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状态元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状态节点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动作元。</w:t>
            </w:r>
          </w:p>
          <w:p w14:paraId="66DD29B1" w14:textId="77777777" w:rsidR="00392E2B" w:rsidRPr="00CD0DFD" w:rsidRDefault="00392E2B" w:rsidP="006703F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0E1D22">
              <w:rPr>
                <w:rFonts w:ascii="Tahoma" w:eastAsia="微软雅黑" w:hAnsi="Tahoma" w:hint="eastAsia"/>
                <w:kern w:val="0"/>
                <w:sz w:val="22"/>
              </w:rPr>
              <w:t>在进行</w:t>
            </w:r>
            <w:r w:rsidRPr="000E1D22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0E1D22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后配置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标签、绑定，作用于地图的所有物体的行走图</w:t>
            </w:r>
            <w:r w:rsidRPr="00CD0DFD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7B5DE0CD" w14:textId="2377378A" w:rsidR="005208EC" w:rsidRDefault="005208EC" w:rsidP="00392E2B">
      <w:pPr>
        <w:widowControl/>
        <w:adjustRightIn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完整的行走图的各个配置流程之间场景如下：</w:t>
      </w:r>
    </w:p>
    <w:p w14:paraId="5B861AFF" w14:textId="485A8604" w:rsidR="005208EC" w:rsidRPr="00611353" w:rsidRDefault="009D706B" w:rsidP="005208EC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object w:dxaOrig="9048" w:dyaOrig="10596" w14:anchorId="749EEA76">
          <v:shape id="_x0000_i1028" type="#_x0000_t75" style="width:414.6pt;height:486pt" o:ole="">
            <v:imagedata r:id="rId36" o:title=""/>
          </v:shape>
          <o:OLEObject Type="Embed" ProgID="Visio.Drawing.15" ShapeID="_x0000_i1028" DrawAspect="Content" ObjectID="_1767244898" r:id="rId37"/>
        </w:object>
      </w:r>
    </w:p>
    <w:p w14:paraId="42C692A9" w14:textId="036BD339" w:rsidR="005208EC" w:rsidRDefault="00A7644C" w:rsidP="005208E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全标签可见后面章节：</w:t>
      </w:r>
      <w:hyperlink w:anchor="_动画序列标签表" w:history="1">
        <w:r w:rsidRPr="00A7644C">
          <w:rPr>
            <w:rStyle w:val="a4"/>
            <w:rFonts w:ascii="Tahoma" w:eastAsia="微软雅黑" w:hAnsi="Tahoma" w:hint="eastAsia"/>
            <w:kern w:val="0"/>
            <w:sz w:val="22"/>
          </w:rPr>
          <w:t>动画序列标签表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7D2C740" w14:textId="77777777" w:rsidR="00A7644C" w:rsidRDefault="00A7644C" w:rsidP="005208EC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6F5380F" w14:textId="77777777" w:rsidR="005208EC" w:rsidRDefault="005208EC" w:rsidP="005208E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9AE5646" w14:textId="5C0A6117" w:rsidR="0097523C" w:rsidRDefault="002F3BE2" w:rsidP="00B9232A">
      <w:pPr>
        <w:pStyle w:val="2"/>
      </w:pPr>
      <w:r>
        <w:rPr>
          <w:rFonts w:hint="eastAsia"/>
        </w:rPr>
        <w:lastRenderedPageBreak/>
        <w:t>全标签播放</w:t>
      </w:r>
    </w:p>
    <w:p w14:paraId="64F4AD13" w14:textId="63503A20" w:rsidR="00A75B0F" w:rsidRDefault="00A75B0F" w:rsidP="00A75B0F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定义</w:t>
      </w:r>
    </w:p>
    <w:p w14:paraId="69EB523F" w14:textId="79A9D246" w:rsidR="00DE5956" w:rsidRPr="00DE5956" w:rsidRDefault="00DE5956" w:rsidP="00DE5956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bookmarkStart w:id="10" w:name="标签播放"/>
      <w:r>
        <w:rPr>
          <w:rFonts w:ascii="Tahoma" w:eastAsia="微软雅黑" w:hAnsi="Tahoma" w:hint="eastAsia"/>
          <w:b/>
          <w:bCs/>
          <w:kern w:val="0"/>
          <w:sz w:val="22"/>
        </w:rPr>
        <w:t>标签播放</w:t>
      </w:r>
      <w:bookmarkEnd w:id="10"/>
      <w:r w:rsidRPr="00611353">
        <w:rPr>
          <w:rFonts w:ascii="Tahoma" w:eastAsia="微软雅黑" w:hAnsi="Tahoma" w:hint="eastAsia"/>
          <w:b/>
          <w:bCs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指</w:t>
      </w:r>
      <w:r w:rsidRPr="00F50B97">
        <w:rPr>
          <w:rFonts w:ascii="Tahoma" w:eastAsia="微软雅黑" w:hAnsi="Tahoma" w:hint="eastAsia"/>
          <w:kern w:val="0"/>
          <w:sz w:val="22"/>
        </w:rPr>
        <w:t xml:space="preserve"> </w:t>
      </w:r>
      <w:r w:rsidRPr="00F50B97">
        <w:rPr>
          <w:rFonts w:ascii="Tahoma" w:eastAsia="微软雅黑" w:hAnsi="Tahoma" w:hint="eastAsia"/>
          <w:kern w:val="0"/>
          <w:sz w:val="22"/>
        </w:rPr>
        <w:t>通过标签控制</w:t>
      </w:r>
      <w:r w:rsidRPr="00F50B97">
        <w:rPr>
          <w:rFonts w:ascii="Tahoma" w:eastAsia="微软雅黑" w:hAnsi="Tahoma" w:hint="eastAsia"/>
          <w:kern w:val="0"/>
          <w:sz w:val="22"/>
        </w:rPr>
        <w:t xml:space="preserve"> </w:t>
      </w:r>
      <w:r w:rsidRPr="00F50B97">
        <w:rPr>
          <w:rFonts w:ascii="Tahoma" w:eastAsia="微软雅黑" w:hAnsi="Tahoma" w:hint="eastAsia"/>
          <w:kern w:val="0"/>
          <w:sz w:val="22"/>
        </w:rPr>
        <w:t>播</w:t>
      </w:r>
      <w:r>
        <w:rPr>
          <w:rFonts w:ascii="Tahoma" w:eastAsia="微软雅黑" w:hAnsi="Tahoma" w:hint="eastAsia"/>
          <w:kern w:val="0"/>
          <w:sz w:val="22"/>
        </w:rPr>
        <w:t>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状态元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状态节点。</w:t>
      </w:r>
    </w:p>
    <w:p w14:paraId="3B625E06" w14:textId="142BC737" w:rsidR="00E277EB" w:rsidRDefault="002F3BE2" w:rsidP="00E277EB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bookmarkStart w:id="11" w:name="全标签播放"/>
      <w:r>
        <w:rPr>
          <w:rFonts w:ascii="Tahoma" w:eastAsia="微软雅黑" w:hAnsi="Tahoma" w:hint="eastAsia"/>
          <w:b/>
          <w:bCs/>
          <w:kern w:val="0"/>
          <w:sz w:val="22"/>
        </w:rPr>
        <w:t>全标签播放</w:t>
      </w:r>
      <w:bookmarkEnd w:id="11"/>
      <w:r w:rsidR="00E277EB" w:rsidRPr="00611353">
        <w:rPr>
          <w:rFonts w:ascii="Tahoma" w:eastAsia="微软雅黑" w:hAnsi="Tahoma" w:hint="eastAsia"/>
          <w:b/>
          <w:bCs/>
          <w:kern w:val="0"/>
          <w:sz w:val="22"/>
        </w:rPr>
        <w:t>：</w:t>
      </w:r>
      <w:bookmarkStart w:id="12" w:name="_Hlk145254969"/>
      <w:r w:rsidR="00E277EB">
        <w:rPr>
          <w:rFonts w:ascii="Tahoma" w:eastAsia="微软雅黑" w:hAnsi="Tahoma" w:hint="eastAsia"/>
          <w:kern w:val="0"/>
          <w:sz w:val="22"/>
        </w:rPr>
        <w:t>指</w:t>
      </w:r>
      <w:r w:rsidR="00DE5956">
        <w:rPr>
          <w:rFonts w:ascii="Tahoma" w:eastAsia="微软雅黑" w:hAnsi="Tahoma" w:hint="eastAsia"/>
          <w:kern w:val="0"/>
          <w:sz w:val="22"/>
        </w:rPr>
        <w:t>行走图有一套自定义的标签，</w:t>
      </w:r>
      <w:r w:rsidR="00C31B23" w:rsidRPr="00F50B97">
        <w:rPr>
          <w:rFonts w:ascii="Tahoma" w:eastAsia="微软雅黑" w:hAnsi="Tahoma" w:hint="eastAsia"/>
          <w:kern w:val="0"/>
          <w:sz w:val="22"/>
        </w:rPr>
        <w:t>通过</w:t>
      </w:r>
      <w:r w:rsidR="00DE5956">
        <w:rPr>
          <w:rFonts w:ascii="Tahoma" w:eastAsia="微软雅黑" w:hAnsi="Tahoma" w:hint="eastAsia"/>
          <w:kern w:val="0"/>
          <w:sz w:val="22"/>
        </w:rPr>
        <w:t>那些</w:t>
      </w:r>
      <w:r w:rsidR="00C31B23" w:rsidRPr="00F50B97">
        <w:rPr>
          <w:rFonts w:ascii="Tahoma" w:eastAsia="微软雅黑" w:hAnsi="Tahoma" w:hint="eastAsia"/>
          <w:kern w:val="0"/>
          <w:sz w:val="22"/>
        </w:rPr>
        <w:t>标签</w:t>
      </w:r>
      <w:r w:rsidR="00DE5956">
        <w:rPr>
          <w:rFonts w:ascii="Tahoma" w:eastAsia="微软雅黑" w:hAnsi="Tahoma" w:hint="eastAsia"/>
          <w:kern w:val="0"/>
          <w:sz w:val="22"/>
        </w:rPr>
        <w:t>自动</w:t>
      </w:r>
      <w:r w:rsidR="00E277EB" w:rsidRPr="00F50B97">
        <w:rPr>
          <w:rFonts w:ascii="Tahoma" w:eastAsia="微软雅黑" w:hAnsi="Tahoma" w:hint="eastAsia"/>
          <w:kern w:val="0"/>
          <w:sz w:val="22"/>
        </w:rPr>
        <w:t>播</w:t>
      </w:r>
      <w:r w:rsidR="00E277EB">
        <w:rPr>
          <w:rFonts w:ascii="Tahoma" w:eastAsia="微软雅黑" w:hAnsi="Tahoma" w:hint="eastAsia"/>
          <w:kern w:val="0"/>
          <w:sz w:val="22"/>
        </w:rPr>
        <w:t>放</w:t>
      </w:r>
      <w:r w:rsidR="00E277EB">
        <w:rPr>
          <w:rFonts w:ascii="Tahoma" w:eastAsia="微软雅黑" w:hAnsi="Tahoma" w:hint="eastAsia"/>
          <w:kern w:val="0"/>
          <w:sz w:val="22"/>
        </w:rPr>
        <w:t xml:space="preserve"> </w:t>
      </w:r>
      <w:r w:rsidR="00E277EB">
        <w:rPr>
          <w:rFonts w:ascii="Tahoma" w:eastAsia="微软雅黑" w:hAnsi="Tahoma" w:hint="eastAsia"/>
          <w:kern w:val="0"/>
          <w:sz w:val="22"/>
        </w:rPr>
        <w:t>状态元</w:t>
      </w:r>
      <w:r w:rsidR="0065522D">
        <w:rPr>
          <w:rFonts w:ascii="Tahoma" w:eastAsia="微软雅黑" w:hAnsi="Tahoma" w:hint="eastAsia"/>
          <w:kern w:val="0"/>
          <w:sz w:val="22"/>
        </w:rPr>
        <w:t>/</w:t>
      </w:r>
      <w:r w:rsidR="00E277EB">
        <w:rPr>
          <w:rFonts w:ascii="Tahoma" w:eastAsia="微软雅黑" w:hAnsi="Tahoma" w:hint="eastAsia"/>
          <w:kern w:val="0"/>
          <w:sz w:val="22"/>
        </w:rPr>
        <w:t>状态节点</w:t>
      </w:r>
      <w:bookmarkEnd w:id="12"/>
      <w:r w:rsidR="00E277EB">
        <w:rPr>
          <w:rFonts w:ascii="Tahoma" w:eastAsia="微软雅黑" w:hAnsi="Tahoma" w:hint="eastAsia"/>
          <w:kern w:val="0"/>
          <w:sz w:val="22"/>
        </w:rPr>
        <w:t>。</w:t>
      </w:r>
    </w:p>
    <w:p w14:paraId="7C6B5C3D" w14:textId="77777777" w:rsidR="00F50B97" w:rsidRDefault="00F50B97" w:rsidP="00F50B97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来自插件：</w:t>
      </w:r>
    </w:p>
    <w:p w14:paraId="21C4227A" w14:textId="693FC8CC" w:rsidR="00F50B97" w:rsidRDefault="00F50B97" w:rsidP="00F50B97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0345B5">
        <w:rPr>
          <w:rFonts w:ascii="Tahoma" w:eastAsia="微软雅黑" w:hAnsi="Tahoma"/>
          <w:kern w:val="0"/>
          <w:sz w:val="22"/>
        </w:rPr>
        <w:t>Drill_EventActionSequenceAutomation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行走图</w:t>
      </w:r>
      <w:r w:rsidRPr="00F55580">
        <w:rPr>
          <w:rFonts w:ascii="Tahoma" w:eastAsia="微软雅黑" w:hAnsi="Tahoma"/>
          <w:kern w:val="0"/>
          <w:sz w:val="22"/>
        </w:rPr>
        <w:t xml:space="preserve"> - GIF</w:t>
      </w:r>
      <w:r w:rsidRPr="00F55580">
        <w:rPr>
          <w:rFonts w:ascii="Tahoma" w:eastAsia="微软雅黑" w:hAnsi="Tahoma"/>
          <w:kern w:val="0"/>
          <w:sz w:val="22"/>
        </w:rPr>
        <w:t>动画序列</w:t>
      </w:r>
      <w:r w:rsidR="002F3BE2">
        <w:rPr>
          <w:rFonts w:ascii="Tahoma" w:eastAsia="微软雅黑" w:hAnsi="Tahoma" w:hint="eastAsia"/>
          <w:kern w:val="0"/>
          <w:sz w:val="22"/>
        </w:rPr>
        <w:t>全标签播放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BF6EDA" w14:paraId="694045B1" w14:textId="77777777" w:rsidTr="00097678">
        <w:tc>
          <w:tcPr>
            <w:tcW w:w="8522" w:type="dxa"/>
            <w:shd w:val="clear" w:color="auto" w:fill="DEEAF6" w:themeFill="accent1" w:themeFillTint="33"/>
          </w:tcPr>
          <w:p w14:paraId="7BB25FDA" w14:textId="0A0EFD52" w:rsidR="00BF6EDA" w:rsidRDefault="002F3BE2" w:rsidP="00097678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全标签播放</w:t>
            </w:r>
            <w:r w:rsidR="00BF6EDA">
              <w:rPr>
                <w:rFonts w:ascii="Tahoma" w:eastAsia="微软雅黑" w:hAnsi="Tahoma" w:hint="eastAsia"/>
                <w:kern w:val="0"/>
                <w:sz w:val="22"/>
              </w:rPr>
              <w:t>通过标签控制，（如</w:t>
            </w:r>
            <w:r w:rsidR="00BF6EDA">
              <w:rPr>
                <w:rFonts w:ascii="Tahoma" w:eastAsia="微软雅黑" w:hAnsi="Tahoma"/>
                <w:kern w:val="0"/>
                <w:sz w:val="22"/>
              </w:rPr>
              <w:t>”</w:t>
            </w:r>
            <w:r w:rsidR="001323D1">
              <w:rPr>
                <w:rFonts w:ascii="Tahoma" w:eastAsia="微软雅黑" w:hAnsi="Tahoma" w:hint="eastAsia"/>
                <w:kern w:val="0"/>
                <w:sz w:val="22"/>
              </w:rPr>
              <w:t>&lt;</w:t>
            </w:r>
            <w:r w:rsidR="001323D1">
              <w:rPr>
                <w:rFonts w:ascii="Tahoma" w:eastAsia="微软雅黑" w:hAnsi="Tahoma" w:hint="eastAsia"/>
                <w:kern w:val="0"/>
                <w:sz w:val="22"/>
              </w:rPr>
              <w:t>行走图</w:t>
            </w:r>
            <w:r w:rsidR="00BF6EDA"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 w:rsidR="00BF6EDA">
              <w:rPr>
                <w:rFonts w:ascii="Tahoma" w:eastAsia="微软雅黑" w:hAnsi="Tahoma" w:hint="eastAsia"/>
                <w:kern w:val="0"/>
                <w:sz w:val="22"/>
              </w:rPr>
              <w:t>静止</w:t>
            </w:r>
            <w:r w:rsidR="00E84BB2">
              <w:rPr>
                <w:rFonts w:ascii="Tahoma" w:eastAsia="微软雅黑" w:hAnsi="Tahoma" w:hint="eastAsia"/>
                <w:kern w:val="0"/>
                <w:sz w:val="22"/>
              </w:rPr>
              <w:t>&gt;</w:t>
            </w:r>
            <w:r w:rsidR="00BF6EDA">
              <w:rPr>
                <w:rFonts w:ascii="Tahoma" w:eastAsia="微软雅黑" w:hAnsi="Tahoma"/>
                <w:kern w:val="0"/>
                <w:sz w:val="22"/>
              </w:rPr>
              <w:t>”</w:t>
            </w:r>
            <w:r w:rsidR="00BF6EDA"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r w:rsidR="00BF6EDA">
              <w:rPr>
                <w:rFonts w:ascii="Tahoma" w:eastAsia="微软雅黑" w:hAnsi="Tahoma"/>
                <w:kern w:val="0"/>
                <w:sz w:val="22"/>
              </w:rPr>
              <w:t>”</w:t>
            </w:r>
            <w:r w:rsidR="001323D1">
              <w:rPr>
                <w:rFonts w:ascii="Tahoma" w:eastAsia="微软雅黑" w:hAnsi="Tahoma" w:hint="eastAsia"/>
                <w:kern w:val="0"/>
                <w:sz w:val="22"/>
              </w:rPr>
              <w:t>&lt;</w:t>
            </w:r>
            <w:r w:rsidR="001323D1">
              <w:rPr>
                <w:rFonts w:ascii="Tahoma" w:eastAsia="微软雅黑" w:hAnsi="Tahoma" w:hint="eastAsia"/>
                <w:kern w:val="0"/>
                <w:sz w:val="22"/>
              </w:rPr>
              <w:t>行走图</w:t>
            </w:r>
            <w:r w:rsidR="00BF6EDA"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 w:rsidR="00BF6EDA">
              <w:rPr>
                <w:rFonts w:ascii="Tahoma" w:eastAsia="微软雅黑" w:hAnsi="Tahoma" w:hint="eastAsia"/>
                <w:kern w:val="0"/>
                <w:sz w:val="22"/>
              </w:rPr>
              <w:t>移动</w:t>
            </w:r>
            <w:r w:rsidR="00E84BB2">
              <w:rPr>
                <w:rFonts w:ascii="Tahoma" w:eastAsia="微软雅黑" w:hAnsi="Tahoma" w:hint="eastAsia"/>
                <w:kern w:val="0"/>
                <w:sz w:val="22"/>
              </w:rPr>
              <w:t>&gt;</w:t>
            </w:r>
            <w:r w:rsidR="00BF6EDA">
              <w:rPr>
                <w:rFonts w:ascii="Tahoma" w:eastAsia="微软雅黑" w:hAnsi="Tahoma"/>
                <w:kern w:val="0"/>
                <w:sz w:val="22"/>
              </w:rPr>
              <w:t>”</w:t>
            </w:r>
            <w:r w:rsidR="00BF6EDA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14:paraId="6911C1AF" w14:textId="7394B27F" w:rsidR="00BF6EDA" w:rsidRDefault="00BF6EDA" w:rsidP="00097678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动画序列如果没配标签，则</w:t>
            </w:r>
            <w:r w:rsidR="002F3BE2">
              <w:rPr>
                <w:rFonts w:ascii="Tahoma" w:eastAsia="微软雅黑" w:hAnsi="Tahoma" w:hint="eastAsia"/>
                <w:kern w:val="0"/>
                <w:sz w:val="22"/>
              </w:rPr>
              <w:t>全标签播放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无效，只播放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默认的状态元集合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7C8A0B69" w14:textId="218F24AA" w:rsidR="00E45B9D" w:rsidRDefault="002F3BE2" w:rsidP="00E45B9D">
      <w:pPr>
        <w:widowControl/>
        <w:adjustRightInd w:val="0"/>
        <w:snapToGrid w:val="0"/>
        <w:spacing w:before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全标签播放</w:t>
      </w:r>
      <w:r w:rsidR="00E45B9D">
        <w:rPr>
          <w:rFonts w:ascii="Tahoma" w:eastAsia="微软雅黑" w:hAnsi="Tahoma" w:hint="eastAsia"/>
          <w:kern w:val="0"/>
          <w:sz w:val="22"/>
        </w:rPr>
        <w:t>插件会根据时机，</w:t>
      </w:r>
      <w:r w:rsidR="00351DF8">
        <w:rPr>
          <w:rFonts w:ascii="Tahoma" w:eastAsia="微软雅黑" w:hAnsi="Tahoma" w:hint="eastAsia"/>
          <w:kern w:val="0"/>
          <w:sz w:val="22"/>
        </w:rPr>
        <w:t>调用</w:t>
      </w:r>
      <w:r w:rsidR="00E45B9D">
        <w:rPr>
          <w:rFonts w:ascii="Tahoma" w:eastAsia="微软雅黑" w:hAnsi="Tahoma" w:hint="eastAsia"/>
          <w:kern w:val="0"/>
          <w:sz w:val="22"/>
        </w:rPr>
        <w:t>指定标签，</w:t>
      </w:r>
    </w:p>
    <w:p w14:paraId="7EB15BAF" w14:textId="391883EE" w:rsidR="00351DF8" w:rsidRDefault="00E45B9D" w:rsidP="00E277EB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然后执行</w:t>
      </w:r>
      <w:r w:rsidR="00351DF8">
        <w:rPr>
          <w:rFonts w:ascii="Tahoma" w:eastAsia="微软雅黑" w:hAnsi="Tahoma" w:hint="eastAsia"/>
          <w:kern w:val="0"/>
          <w:sz w:val="22"/>
        </w:rPr>
        <w:t xml:space="preserve"> </w:t>
      </w:r>
      <w:r w:rsidR="00351DF8">
        <w:rPr>
          <w:rFonts w:ascii="Tahoma" w:eastAsia="微软雅黑" w:hAnsi="Tahoma" w:hint="eastAsia"/>
          <w:kern w:val="0"/>
          <w:sz w:val="22"/>
        </w:rPr>
        <w:t>播放状态节点</w:t>
      </w:r>
      <w:r w:rsidR="00FF0E4E">
        <w:rPr>
          <w:rFonts w:ascii="Tahoma" w:eastAsia="微软雅黑" w:hAnsi="Tahoma" w:hint="eastAsia"/>
          <w:kern w:val="0"/>
          <w:sz w:val="22"/>
        </w:rPr>
        <w:t>/</w:t>
      </w:r>
      <w:r w:rsidR="00FF0E4E">
        <w:rPr>
          <w:rFonts w:ascii="Tahoma" w:eastAsia="微软雅黑" w:hAnsi="Tahoma" w:hint="eastAsia"/>
          <w:kern w:val="0"/>
          <w:sz w:val="22"/>
        </w:rPr>
        <w:t>播放状态元</w:t>
      </w:r>
      <w:r w:rsidR="00351DF8">
        <w:rPr>
          <w:rFonts w:ascii="Tahoma" w:eastAsia="微软雅黑" w:hAnsi="Tahoma" w:hint="eastAsia"/>
          <w:kern w:val="0"/>
          <w:sz w:val="22"/>
        </w:rPr>
        <w:t xml:space="preserve"> </w:t>
      </w:r>
      <w:r w:rsidR="00351DF8">
        <w:rPr>
          <w:rFonts w:ascii="Tahoma" w:eastAsia="微软雅黑" w:hAnsi="Tahoma" w:hint="eastAsia"/>
          <w:kern w:val="0"/>
          <w:sz w:val="22"/>
        </w:rPr>
        <w:t>功能，如下图。</w:t>
      </w:r>
    </w:p>
    <w:p w14:paraId="67738385" w14:textId="09A7C2F2" w:rsidR="00351DF8" w:rsidRPr="00351DF8" w:rsidRDefault="00E45B9D" w:rsidP="00E277EB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object w:dxaOrig="10681" w:dyaOrig="3108" w14:anchorId="55554E05">
          <v:shape id="_x0000_i1029" type="#_x0000_t75" style="width:415.2pt;height:120.6pt" o:ole="">
            <v:imagedata r:id="rId38" o:title=""/>
          </v:shape>
          <o:OLEObject Type="Embed" ProgID="Visio.Drawing.15" ShapeID="_x0000_i1029" DrawAspect="Content" ObjectID="_1767244899" r:id="rId39"/>
        </w:object>
      </w:r>
    </w:p>
    <w:p w14:paraId="7F5D5A2E" w14:textId="6FA85C1B" w:rsidR="00162FA0" w:rsidRDefault="00162FA0" w:rsidP="0097523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162FA0" w14:paraId="6FA4ED02" w14:textId="77777777" w:rsidTr="006614CB">
        <w:tc>
          <w:tcPr>
            <w:tcW w:w="8522" w:type="dxa"/>
            <w:shd w:val="clear" w:color="auto" w:fill="FFF2CC" w:themeFill="accent4" w:themeFillTint="33"/>
          </w:tcPr>
          <w:p w14:paraId="4F156F8C" w14:textId="7B1DAE33" w:rsidR="00162FA0" w:rsidRDefault="006614CB" w:rsidP="0097523C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注意，</w:t>
            </w:r>
            <w:r w:rsidR="002F3BE2">
              <w:rPr>
                <w:rFonts w:ascii="Tahoma" w:eastAsia="微软雅黑" w:hAnsi="Tahoma" w:hint="eastAsia"/>
                <w:kern w:val="0"/>
                <w:sz w:val="22"/>
              </w:rPr>
              <w:t>全标签播放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只根据标签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播放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  <w:r w:rsidR="00162FA0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632EFA27" w14:textId="25C548FE" w:rsidR="006614CB" w:rsidRDefault="006614CB" w:rsidP="0097523C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只要你</w:t>
            </w:r>
            <w:r w:rsidR="00F1259C">
              <w:rPr>
                <w:rFonts w:ascii="Tahoma" w:eastAsia="微软雅黑" w:hAnsi="Tahoma" w:hint="eastAsia"/>
                <w:kern w:val="0"/>
                <w:sz w:val="22"/>
              </w:rPr>
              <w:t>的动画序列里有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设置</w:t>
            </w:r>
            <w:r w:rsidR="00F1259C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标签</w:t>
            </w:r>
            <w:r w:rsidR="00F1259C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就能播放，</w:t>
            </w:r>
          </w:p>
          <w:p w14:paraId="221736FB" w14:textId="01ABD42C" w:rsidR="006614CB" w:rsidRPr="006614CB" w:rsidRDefault="00F1259C" w:rsidP="0097523C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播放的动画序列</w:t>
            </w:r>
            <w:r w:rsidR="006614CB">
              <w:rPr>
                <w:rFonts w:ascii="Tahoma" w:eastAsia="微软雅黑" w:hAnsi="Tahoma" w:hint="eastAsia"/>
                <w:kern w:val="0"/>
                <w:sz w:val="22"/>
              </w:rPr>
              <w:t>可以是</w:t>
            </w:r>
            <w:r w:rsidR="006614CB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站桩动画序列" w:history="1">
              <w:r w:rsidR="006614CB" w:rsidRPr="006614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站桩动画序列</w:t>
              </w:r>
            </w:hyperlink>
            <w:r w:rsidR="006614CB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6614CB">
              <w:rPr>
                <w:rFonts w:ascii="Tahoma" w:eastAsia="微软雅黑" w:hAnsi="Tahoma" w:hint="eastAsia"/>
                <w:kern w:val="0"/>
                <w:sz w:val="22"/>
              </w:rPr>
              <w:t>，也可以是</w:t>
            </w:r>
            <w:r w:rsidR="006614CB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四方向动画序列" w:history="1">
              <w:r w:rsidR="006614CB" w:rsidRPr="006614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四方向动画序列</w:t>
              </w:r>
            </w:hyperlink>
            <w:r w:rsidR="006614CB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6614CB">
              <w:rPr>
                <w:rFonts w:ascii="Tahoma" w:eastAsia="微软雅黑" w:hAnsi="Tahoma" w:hint="eastAsia"/>
                <w:kern w:val="0"/>
                <w:sz w:val="22"/>
              </w:rPr>
              <w:t>，不要混淆了。</w:t>
            </w:r>
          </w:p>
        </w:tc>
      </w:tr>
    </w:tbl>
    <w:p w14:paraId="22BAAA93" w14:textId="1BC05272" w:rsidR="00E45B9D" w:rsidRDefault="00E45B9D" w:rsidP="0097523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C27A300" w14:textId="77777777" w:rsidR="00E45B9D" w:rsidRDefault="00E45B9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1B44F0D" w14:textId="0FF0A2AF" w:rsidR="00162FA0" w:rsidRDefault="00E45B9D" w:rsidP="00E45B9D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设置</w:t>
      </w:r>
      <w:r w:rsidR="00704188">
        <w:rPr>
          <w:rFonts w:hint="eastAsia"/>
          <w:sz w:val="28"/>
        </w:rPr>
        <w:t>标签播放</w:t>
      </w:r>
    </w:p>
    <w:p w14:paraId="47BC1200" w14:textId="6C24DB6F" w:rsidR="00C470B7" w:rsidRPr="00C470B7" w:rsidRDefault="00C470B7" w:rsidP="00C470B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C470B7">
        <w:rPr>
          <w:rFonts w:ascii="Tahoma" w:eastAsia="微软雅黑" w:hAnsi="Tahoma" w:hint="eastAsia"/>
          <w:kern w:val="0"/>
          <w:sz w:val="22"/>
        </w:rPr>
        <w:t>标签播放的效果可</w:t>
      </w:r>
      <w:r w:rsidR="006A5FEC">
        <w:rPr>
          <w:rFonts w:ascii="Tahoma" w:eastAsia="微软雅黑" w:hAnsi="Tahoma" w:hint="eastAsia"/>
          <w:kern w:val="0"/>
          <w:sz w:val="22"/>
        </w:rPr>
        <w:t>结合</w:t>
      </w:r>
      <w:r w:rsidRPr="00C470B7">
        <w:rPr>
          <w:rFonts w:ascii="Tahoma" w:eastAsia="微软雅黑" w:hAnsi="Tahoma" w:hint="eastAsia"/>
          <w:kern w:val="0"/>
          <w:sz w:val="22"/>
        </w:rPr>
        <w:t>示例</w:t>
      </w:r>
      <w:r w:rsidR="006A5FEC">
        <w:rPr>
          <w:rFonts w:ascii="Tahoma" w:eastAsia="微软雅黑" w:hAnsi="Tahoma" w:hint="eastAsia"/>
          <w:kern w:val="0"/>
          <w:sz w:val="22"/>
        </w:rPr>
        <w:t xml:space="preserve"> </w:t>
      </w:r>
      <w:r w:rsidR="006A5FEC" w:rsidRPr="006F1444">
        <w:rPr>
          <w:rFonts w:ascii="Tahoma" w:eastAsia="微软雅黑" w:hAnsi="Tahoma" w:hint="eastAsia"/>
          <w:color w:val="00B050"/>
          <w:kern w:val="0"/>
          <w:sz w:val="22"/>
        </w:rPr>
        <w:t>动画序列管理层</w:t>
      </w:r>
      <w:r w:rsidR="006A5FEC">
        <w:rPr>
          <w:rFonts w:ascii="Tahoma" w:eastAsia="微软雅黑" w:hAnsi="Tahoma" w:hint="eastAsia"/>
          <w:kern w:val="0"/>
          <w:sz w:val="22"/>
        </w:rPr>
        <w:t xml:space="preserve"> </w:t>
      </w:r>
      <w:r w:rsidRPr="00C470B7">
        <w:rPr>
          <w:rFonts w:ascii="Tahoma" w:eastAsia="微软雅黑" w:hAnsi="Tahoma" w:hint="eastAsia"/>
          <w:kern w:val="0"/>
          <w:sz w:val="22"/>
        </w:rPr>
        <w:t>：</w:t>
      </w:r>
    </w:p>
    <w:p w14:paraId="52565AE9" w14:textId="541EAD19" w:rsidR="006A5FEC" w:rsidRPr="006A5FEC" w:rsidRDefault="006A5FEC" w:rsidP="003A4DD2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A5FE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735499F" wp14:editId="1A80758A">
            <wp:extent cx="4373880" cy="1344390"/>
            <wp:effectExtent l="0" t="0" r="7620" b="8255"/>
            <wp:docPr id="43920528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3132" cy="1350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E20B2D" w14:textId="41AE065F" w:rsidR="00C470B7" w:rsidRPr="00C470B7" w:rsidRDefault="00622BDD" w:rsidP="00C470B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小工具中，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状态元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状态节点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上加标签即可</w:t>
      </w:r>
      <w:r w:rsidR="004A1030">
        <w:rPr>
          <w:rFonts w:ascii="Tahoma" w:eastAsia="微软雅黑" w:hAnsi="Tahoma" w:hint="eastAsia"/>
          <w:kern w:val="0"/>
          <w:sz w:val="22"/>
        </w:rPr>
        <w:t>，可以加很多不同的标签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74DB21F" w14:textId="79F6C910" w:rsidR="00C470B7" w:rsidRPr="00C470B7" w:rsidRDefault="00622BDD" w:rsidP="00C470B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</w:t>
      </w:r>
      <w:r w:rsidR="004A1030" w:rsidRPr="004A1030">
        <w:rPr>
          <w:rFonts w:ascii="Tahoma" w:eastAsia="微软雅黑" w:hAnsi="Tahoma" w:hint="eastAsia"/>
          <w:b/>
          <w:bCs/>
          <w:kern w:val="0"/>
          <w:sz w:val="22"/>
        </w:rPr>
        <w:t>相同</w:t>
      </w:r>
      <w:r w:rsidRPr="004A1030">
        <w:rPr>
          <w:rFonts w:ascii="Tahoma" w:eastAsia="微软雅黑" w:hAnsi="Tahoma" w:hint="eastAsia"/>
          <w:b/>
          <w:bCs/>
          <w:kern w:val="0"/>
          <w:sz w:val="22"/>
        </w:rPr>
        <w:t>标签</w:t>
      </w:r>
      <w:r>
        <w:rPr>
          <w:rFonts w:ascii="Tahoma" w:eastAsia="微软雅黑" w:hAnsi="Tahoma" w:hint="eastAsia"/>
          <w:kern w:val="0"/>
          <w:sz w:val="22"/>
        </w:rPr>
        <w:t>只加一个就能生效，如果多加，则会找编号最小的播放。</w:t>
      </w:r>
    </w:p>
    <w:p w14:paraId="123D9223" w14:textId="6F0AB02D" w:rsidR="003A4DD2" w:rsidRPr="003A4DD2" w:rsidRDefault="003A4DD2" w:rsidP="003A4DD2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3A4DD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8A7A3A4" wp14:editId="063313D6">
            <wp:extent cx="4320540" cy="1661426"/>
            <wp:effectExtent l="19050" t="19050" r="22860" b="15240"/>
            <wp:docPr id="121049169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2574" cy="1666054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811699C" w14:textId="6E32752C" w:rsidR="003A4DD2" w:rsidRDefault="003A4DD2" w:rsidP="003A4DD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A4DD2">
        <w:rPr>
          <w:rFonts w:ascii="Tahoma" w:eastAsia="微软雅黑" w:hAnsi="Tahoma" w:hint="eastAsia"/>
          <w:kern w:val="0"/>
          <w:sz w:val="22"/>
        </w:rPr>
        <w:t>游戏中，通过插件指令即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手动控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3A4DD2">
        <w:rPr>
          <w:rFonts w:ascii="Tahoma" w:eastAsia="微软雅黑" w:hAnsi="Tahoma" w:hint="eastAsia"/>
          <w:kern w:val="0"/>
          <w:sz w:val="22"/>
        </w:rPr>
        <w:t>标签播放。</w:t>
      </w:r>
    </w:p>
    <w:p w14:paraId="6A172A3D" w14:textId="74E9CF66" w:rsidR="003A4DD2" w:rsidRPr="003A4DD2" w:rsidRDefault="003A4DD2" w:rsidP="003A4DD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没有配置对应的标签，那么物体执行播放不会有任何效果。</w:t>
      </w:r>
    </w:p>
    <w:p w14:paraId="243CD9D5" w14:textId="48C669E6" w:rsidR="0097523C" w:rsidRDefault="003A4DD2" w:rsidP="003A4DD2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3A4DD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B92565B" wp14:editId="5800F53F">
            <wp:extent cx="4420870" cy="1510526"/>
            <wp:effectExtent l="0" t="0" r="0" b="0"/>
            <wp:docPr id="180507936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1565" cy="1514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B837B9" w14:textId="764D7DA6" w:rsidR="00C470B7" w:rsidRDefault="00C470B7" w:rsidP="00C470B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标签可以自由定义，</w:t>
      </w:r>
      <w:r w:rsidR="003A4DD2">
        <w:rPr>
          <w:rFonts w:ascii="Tahoma" w:eastAsia="微软雅黑" w:hAnsi="Tahoma" w:hint="eastAsia"/>
          <w:kern w:val="0"/>
          <w:sz w:val="22"/>
        </w:rPr>
        <w:t>只要文本对应即可。</w:t>
      </w:r>
    </w:p>
    <w:p w14:paraId="0DD7DE56" w14:textId="15B059A4" w:rsidR="00A9223A" w:rsidRPr="0092007E" w:rsidRDefault="0092007E" w:rsidP="0092007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92007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0451E96" wp14:editId="77DEF35D">
            <wp:extent cx="2056499" cy="1023721"/>
            <wp:effectExtent l="0" t="0" r="1270" b="5080"/>
            <wp:docPr id="43499469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2442" cy="10316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44822" w:rsidRPr="0064482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FD18FFF" wp14:editId="5E62A81B">
            <wp:extent cx="2960056" cy="1114324"/>
            <wp:effectExtent l="0" t="0" r="0" b="0"/>
            <wp:docPr id="36929028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3940" cy="1123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FC1B70" w14:textId="77777777" w:rsidR="00FA107C" w:rsidRDefault="00C470B7" w:rsidP="00C470B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行走图的标签</w:t>
      </w:r>
      <w:r w:rsidR="00FA107C">
        <w:rPr>
          <w:rFonts w:ascii="Tahoma" w:eastAsia="微软雅黑" w:hAnsi="Tahoma" w:hint="eastAsia"/>
          <w:kern w:val="0"/>
          <w:sz w:val="22"/>
        </w:rPr>
        <w:t>固定为</w:t>
      </w:r>
      <w:r w:rsidR="00FA107C">
        <w:rPr>
          <w:rFonts w:ascii="Tahoma" w:eastAsia="微软雅黑" w:hAnsi="Tahoma"/>
          <w:kern w:val="0"/>
          <w:sz w:val="22"/>
        </w:rPr>
        <w:t>”&lt;</w:t>
      </w:r>
      <w:r w:rsidR="00FA107C">
        <w:rPr>
          <w:rFonts w:ascii="Tahoma" w:eastAsia="微软雅黑" w:hAnsi="Tahoma" w:hint="eastAsia"/>
          <w:kern w:val="0"/>
          <w:sz w:val="22"/>
        </w:rPr>
        <w:t>行走图</w:t>
      </w:r>
      <w:r w:rsidR="00FA107C">
        <w:rPr>
          <w:rFonts w:ascii="Tahoma" w:eastAsia="微软雅黑" w:hAnsi="Tahoma" w:hint="eastAsia"/>
          <w:kern w:val="0"/>
          <w:sz w:val="22"/>
        </w:rPr>
        <w:t>-</w:t>
      </w:r>
      <w:r w:rsidR="00FA107C">
        <w:rPr>
          <w:rFonts w:ascii="Tahoma" w:eastAsia="微软雅黑" w:hAnsi="Tahoma" w:hint="eastAsia"/>
          <w:kern w:val="0"/>
          <w:sz w:val="22"/>
        </w:rPr>
        <w:t>静止</w:t>
      </w:r>
      <w:r w:rsidR="00FA107C">
        <w:rPr>
          <w:rFonts w:ascii="Tahoma" w:eastAsia="微软雅黑" w:hAnsi="Tahoma"/>
          <w:kern w:val="0"/>
          <w:sz w:val="22"/>
        </w:rPr>
        <w:t>&gt;”</w:t>
      </w:r>
      <w:r w:rsidR="00FA107C">
        <w:rPr>
          <w:rFonts w:ascii="Tahoma" w:eastAsia="微软雅黑" w:hAnsi="Tahoma" w:hint="eastAsia"/>
          <w:kern w:val="0"/>
          <w:sz w:val="22"/>
        </w:rPr>
        <w:t>、“</w:t>
      </w:r>
      <w:r w:rsidR="00FA107C">
        <w:rPr>
          <w:rFonts w:ascii="Tahoma" w:eastAsia="微软雅黑" w:hAnsi="Tahoma" w:hint="eastAsia"/>
          <w:kern w:val="0"/>
          <w:sz w:val="22"/>
        </w:rPr>
        <w:t>&lt;</w:t>
      </w:r>
      <w:r w:rsidR="00FA107C">
        <w:rPr>
          <w:rFonts w:ascii="Tahoma" w:eastAsia="微软雅黑" w:hAnsi="Tahoma" w:hint="eastAsia"/>
          <w:kern w:val="0"/>
          <w:sz w:val="22"/>
        </w:rPr>
        <w:t>行走图</w:t>
      </w:r>
      <w:r w:rsidR="00FA107C">
        <w:rPr>
          <w:rFonts w:ascii="Tahoma" w:eastAsia="微软雅黑" w:hAnsi="Tahoma" w:hint="eastAsia"/>
          <w:kern w:val="0"/>
          <w:sz w:val="22"/>
        </w:rPr>
        <w:t>-</w:t>
      </w:r>
      <w:r w:rsidR="00FA107C">
        <w:rPr>
          <w:rFonts w:ascii="Tahoma" w:eastAsia="微软雅黑" w:hAnsi="Tahoma" w:hint="eastAsia"/>
          <w:kern w:val="0"/>
          <w:sz w:val="22"/>
        </w:rPr>
        <w:t>移动</w:t>
      </w:r>
      <w:r w:rsidR="00FA107C">
        <w:rPr>
          <w:rFonts w:ascii="Tahoma" w:eastAsia="微软雅黑" w:hAnsi="Tahoma"/>
          <w:kern w:val="0"/>
          <w:sz w:val="22"/>
        </w:rPr>
        <w:t>&gt;</w:t>
      </w:r>
      <w:r w:rsidR="00FA107C">
        <w:rPr>
          <w:rFonts w:ascii="Tahoma" w:eastAsia="微软雅黑" w:hAnsi="Tahoma" w:hint="eastAsi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，</w:t>
      </w:r>
    </w:p>
    <w:p w14:paraId="073E61EB" w14:textId="6B863715" w:rsidR="00C470B7" w:rsidRDefault="00C470B7" w:rsidP="00C470B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见后面的标签表：</w:t>
      </w:r>
      <w:hyperlink w:anchor="_动画序列标签表" w:history="1">
        <w:r w:rsidR="003A4DD2" w:rsidRPr="003A4DD2">
          <w:rPr>
            <w:rStyle w:val="a4"/>
            <w:rFonts w:ascii="Tahoma" w:eastAsia="微软雅黑" w:hAnsi="Tahoma" w:hint="eastAsia"/>
            <w:kern w:val="0"/>
            <w:sz w:val="22"/>
          </w:rPr>
          <w:t>动画序列标签表</w:t>
        </w:r>
      </w:hyperlink>
      <w:r w:rsidR="003A4DD2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10B3334" w14:textId="77777777" w:rsidR="00C470B7" w:rsidRPr="003A4DD2" w:rsidRDefault="00C470B7" w:rsidP="00C167D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ACF85F3" w14:textId="1652866F" w:rsidR="004F1F5E" w:rsidRDefault="002D3BE8" w:rsidP="002D3BE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0996754" w14:textId="4A47D6FD" w:rsidR="00A45769" w:rsidRPr="00A05734" w:rsidRDefault="004F1F5E" w:rsidP="00A05734">
      <w:pPr>
        <w:pStyle w:val="3"/>
        <w:spacing w:before="240" w:after="120" w:line="415" w:lineRule="auto"/>
        <w:rPr>
          <w:sz w:val="28"/>
        </w:rPr>
      </w:pPr>
      <w:bookmarkStart w:id="13" w:name="_行走图的姿势"/>
      <w:bookmarkEnd w:id="13"/>
      <w:r>
        <w:rPr>
          <w:rFonts w:hint="eastAsia"/>
          <w:sz w:val="28"/>
        </w:rPr>
        <w:lastRenderedPageBreak/>
        <w:t>行走图的</w:t>
      </w:r>
      <w:r w:rsidRPr="004F1F5E">
        <w:rPr>
          <w:rFonts w:hint="eastAsia"/>
          <w:sz w:val="28"/>
        </w:rPr>
        <w:t>姿势</w:t>
      </w:r>
    </w:p>
    <w:p w14:paraId="259B5DCF" w14:textId="66AA47FB" w:rsidR="00A05734" w:rsidRPr="00A05734" w:rsidRDefault="00A05734" w:rsidP="00A05734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r w:rsidRPr="00BD0878">
        <w:rPr>
          <w:rFonts w:ascii="微软雅黑" w:eastAsia="微软雅黑" w:hAnsi="微软雅黑" w:hint="eastAsia"/>
          <w:sz w:val="22"/>
          <w:szCs w:val="22"/>
        </w:rPr>
        <w:t>1</w:t>
      </w:r>
      <w:r>
        <w:rPr>
          <w:rFonts w:ascii="微软雅黑" w:eastAsia="微软雅黑" w:hAnsi="微软雅黑" w:hint="eastAsia"/>
          <w:sz w:val="22"/>
          <w:szCs w:val="22"/>
        </w:rPr>
        <w:t>）</w:t>
      </w:r>
      <w:r w:rsidR="00016FF6">
        <w:rPr>
          <w:rFonts w:ascii="微软雅黑" w:eastAsia="微软雅黑" w:hAnsi="微软雅黑" w:hint="eastAsia"/>
          <w:sz w:val="22"/>
          <w:szCs w:val="22"/>
        </w:rPr>
        <w:t>多帧行走图</w:t>
      </w:r>
      <w:r>
        <w:rPr>
          <w:rFonts w:ascii="微软雅黑" w:eastAsia="微软雅黑" w:hAnsi="微软雅黑" w:hint="eastAsia"/>
          <w:sz w:val="22"/>
          <w:szCs w:val="22"/>
        </w:rPr>
        <w:t>设计</w:t>
      </w:r>
    </w:p>
    <w:p w14:paraId="0A676896" w14:textId="3C23F42C" w:rsidR="00016FF6" w:rsidRDefault="00016FF6" w:rsidP="00A05734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原</w:t>
      </w:r>
      <w:r w:rsidR="00A05734">
        <w:rPr>
          <w:rFonts w:ascii="Tahoma" w:eastAsia="微软雅黑" w:hAnsi="Tahoma" w:hint="eastAsia"/>
          <w:kern w:val="0"/>
          <w:sz w:val="22"/>
        </w:rPr>
        <w:t>行走图资源有</w:t>
      </w:r>
      <w:r w:rsidR="00A05734">
        <w:rPr>
          <w:rFonts w:ascii="Tahoma" w:eastAsia="微软雅黑" w:hAnsi="Tahoma" w:hint="eastAsia"/>
          <w:kern w:val="0"/>
          <w:sz w:val="22"/>
        </w:rPr>
        <w:t xml:space="preserve"> </w:t>
      </w:r>
      <w:r w:rsidR="00A05734">
        <w:rPr>
          <w:rFonts w:ascii="Tahoma" w:eastAsia="微软雅黑" w:hAnsi="Tahoma" w:hint="eastAsia"/>
          <w:kern w:val="0"/>
          <w:sz w:val="22"/>
        </w:rPr>
        <w:t>静止、移动</w:t>
      </w:r>
      <w:r w:rsidR="00A05734">
        <w:rPr>
          <w:rFonts w:ascii="Tahoma" w:eastAsia="微软雅黑" w:hAnsi="Tahoma" w:hint="eastAsia"/>
          <w:kern w:val="0"/>
          <w:sz w:val="22"/>
        </w:rPr>
        <w:t xml:space="preserve"> </w:t>
      </w:r>
      <w:r w:rsidR="00A05734">
        <w:rPr>
          <w:rFonts w:ascii="Tahoma" w:eastAsia="微软雅黑" w:hAnsi="Tahoma" w:hint="eastAsia"/>
          <w:kern w:val="0"/>
          <w:sz w:val="22"/>
        </w:rPr>
        <w:t>两种状态，</w:t>
      </w:r>
    </w:p>
    <w:p w14:paraId="6C0CA6A4" w14:textId="7ACFA12E" w:rsidR="00A05734" w:rsidRDefault="00A05734" w:rsidP="00A05734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只需要一张行走图即可设计，但是静止状态只有的一帧。</w:t>
      </w:r>
    </w:p>
    <w:p w14:paraId="3C61C0AA" w14:textId="77777777" w:rsidR="00A05734" w:rsidRDefault="00A05734" w:rsidP="00A05734">
      <w:pPr>
        <w:widowControl/>
        <w:snapToGrid w:val="0"/>
        <w:spacing w:after="20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978D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1229DF0" wp14:editId="2811ACB2">
            <wp:extent cx="1028700" cy="1198084"/>
            <wp:effectExtent l="0" t="0" r="0" b="2540"/>
            <wp:docPr id="899151552" name="图片 8991515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9323" cy="12104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91AFE75" wp14:editId="2BA0B306">
            <wp:extent cx="3596640" cy="975360"/>
            <wp:effectExtent l="0" t="0" r="0" b="0"/>
            <wp:docPr id="853785088" name="图片 8537850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6640" cy="975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A05734" w14:paraId="30D6D4C7" w14:textId="77777777" w:rsidTr="00184984">
        <w:tc>
          <w:tcPr>
            <w:tcW w:w="8522" w:type="dxa"/>
            <w:shd w:val="clear" w:color="auto" w:fill="DEEAF6" w:themeFill="accent1" w:themeFillTint="33"/>
          </w:tcPr>
          <w:p w14:paraId="0D290092" w14:textId="77777777" w:rsidR="00A05734" w:rsidRDefault="00A05734" w:rsidP="00184984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你只希望让行走图播放单一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不需要动画序列那么复杂，</w:t>
            </w:r>
          </w:p>
          <w:p w14:paraId="79078719" w14:textId="77777777" w:rsidR="00A05734" w:rsidRDefault="00A05734" w:rsidP="00184984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可以去看看多帧行走图的文档：“</w:t>
            </w:r>
            <w:r w:rsidRPr="005624F1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7</w:t>
            </w:r>
            <w:r w:rsidRPr="005624F1">
              <w:rPr>
                <w:rFonts w:ascii="Tahoma" w:eastAsia="微软雅黑" w:hAnsi="Tahoma"/>
                <w:color w:val="0070C0"/>
                <w:kern w:val="0"/>
                <w:sz w:val="22"/>
              </w:rPr>
              <w:t>.</w:t>
            </w:r>
            <w:r w:rsidRPr="005624F1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行走图</w:t>
            </w:r>
            <w:r w:rsidRPr="005624F1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 xml:space="preserve"> &gt;</w:t>
            </w:r>
            <w:r w:rsidRPr="005624F1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 </w:t>
            </w:r>
            <w:r w:rsidRPr="005624F1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关于</w:t>
            </w:r>
            <w:r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多帧行走图</w:t>
            </w:r>
            <w:r w:rsidRPr="005624F1">
              <w:rPr>
                <w:rFonts w:ascii="Tahoma" w:eastAsia="微软雅黑" w:hAnsi="Tahoma"/>
                <w:color w:val="0070C0"/>
                <w:kern w:val="0"/>
                <w:sz w:val="22"/>
              </w:rPr>
              <w:t>.docx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”</w:t>
            </w:r>
          </w:p>
        </w:tc>
      </w:tr>
    </w:tbl>
    <w:p w14:paraId="3616E9AA" w14:textId="77777777" w:rsidR="00016FF6" w:rsidRDefault="00016FF6" w:rsidP="00A05734">
      <w:pPr>
        <w:widowControl/>
        <w:snapToGrid w:val="0"/>
        <w:spacing w:before="120"/>
        <w:rPr>
          <w:rFonts w:ascii="Tahoma" w:eastAsia="微软雅黑" w:hAnsi="Tahoma"/>
          <w:b/>
          <w:bCs/>
          <w:kern w:val="0"/>
          <w:sz w:val="22"/>
        </w:rPr>
      </w:pPr>
    </w:p>
    <w:p w14:paraId="5F41AFD3" w14:textId="294E4209" w:rsidR="00016FF6" w:rsidRPr="00016FF6" w:rsidRDefault="00016FF6" w:rsidP="00016FF6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2</w:t>
      </w:r>
      <w:r>
        <w:rPr>
          <w:rFonts w:ascii="微软雅黑" w:eastAsia="微软雅黑" w:hAnsi="微软雅黑" w:hint="eastAsia"/>
          <w:sz w:val="22"/>
          <w:szCs w:val="22"/>
        </w:rPr>
        <w:t>）GIF动画序列设计</w:t>
      </w:r>
    </w:p>
    <w:p w14:paraId="5AB42A3E" w14:textId="77777777" w:rsidR="00016FF6" w:rsidRDefault="00A05734" w:rsidP="00197DF8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小工具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动画序列编辑器中，</w:t>
      </w:r>
      <w:r w:rsidR="00016FF6">
        <w:rPr>
          <w:rFonts w:ascii="Tahoma" w:eastAsia="微软雅黑" w:hAnsi="Tahoma" w:hint="eastAsia"/>
          <w:kern w:val="0"/>
          <w:sz w:val="22"/>
        </w:rPr>
        <w:t>需要</w:t>
      </w:r>
      <w:r>
        <w:rPr>
          <w:rFonts w:ascii="Tahoma" w:eastAsia="微软雅黑" w:hAnsi="Tahoma" w:hint="eastAsia"/>
          <w:kern w:val="0"/>
          <w:sz w:val="22"/>
        </w:rPr>
        <w:t>定义两个状态元：静止、移动</w:t>
      </w:r>
      <w:r w:rsidR="00016FF6">
        <w:rPr>
          <w:rFonts w:ascii="Tahoma" w:eastAsia="微软雅黑" w:hAnsi="Tahoma" w:hint="eastAsia"/>
          <w:kern w:val="0"/>
          <w:sz w:val="22"/>
        </w:rPr>
        <w:t>。</w:t>
      </w:r>
    </w:p>
    <w:p w14:paraId="3CAD9229" w14:textId="3975DFDA" w:rsidR="00A05734" w:rsidRDefault="00016FF6" w:rsidP="00197DF8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导入原来的行走图，通过添加帧，</w:t>
      </w:r>
      <w:r w:rsidR="00A05734">
        <w:rPr>
          <w:rFonts w:ascii="Tahoma" w:eastAsia="微软雅黑" w:hAnsi="Tahoma" w:hint="eastAsia"/>
          <w:kern w:val="0"/>
          <w:sz w:val="22"/>
        </w:rPr>
        <w:t>导入</w:t>
      </w:r>
      <w:r w:rsidR="00A05734">
        <w:rPr>
          <w:rFonts w:ascii="Tahoma" w:eastAsia="微软雅黑" w:hAnsi="Tahoma" w:hint="eastAsia"/>
          <w:kern w:val="0"/>
          <w:sz w:val="22"/>
        </w:rPr>
        <w:t xml:space="preserve"> </w:t>
      </w:r>
      <w:r w:rsidR="00A05734">
        <w:rPr>
          <w:rFonts w:ascii="Tahoma" w:eastAsia="微软雅黑" w:hAnsi="Tahoma" w:hint="eastAsia"/>
          <w:kern w:val="0"/>
          <w:sz w:val="22"/>
        </w:rPr>
        <w:t>序列大图</w:t>
      </w:r>
      <w:r w:rsidR="00A05734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来</w:t>
      </w:r>
      <w:r w:rsidR="00A05734">
        <w:rPr>
          <w:rFonts w:ascii="Tahoma" w:eastAsia="微软雅黑" w:hAnsi="Tahoma" w:hint="eastAsia"/>
          <w:kern w:val="0"/>
          <w:sz w:val="22"/>
        </w:rPr>
        <w:t>配置</w:t>
      </w:r>
      <w:r w:rsidR="00A05734">
        <w:rPr>
          <w:rFonts w:ascii="Tahoma" w:eastAsia="微软雅黑" w:hAnsi="Tahoma" w:hint="eastAsia"/>
          <w:kern w:val="0"/>
          <w:sz w:val="22"/>
        </w:rPr>
        <w:t>GIF</w:t>
      </w:r>
      <w:r w:rsidR="00A05734">
        <w:rPr>
          <w:rFonts w:ascii="Tahoma" w:eastAsia="微软雅黑" w:hAnsi="Tahoma" w:hint="eastAsia"/>
          <w:kern w:val="0"/>
          <w:sz w:val="22"/>
        </w:rPr>
        <w:t>。</w:t>
      </w:r>
    </w:p>
    <w:p w14:paraId="3E0F9972" w14:textId="77777777" w:rsidR="00197DF8" w:rsidRDefault="00A05734" w:rsidP="00197DF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A23B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F00A72C" wp14:editId="01483885">
            <wp:extent cx="3457450" cy="937260"/>
            <wp:effectExtent l="0" t="0" r="0" b="0"/>
            <wp:docPr id="1893308690" name="图片 18933086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3641" cy="947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861D21" w14:textId="1FC75B8B" w:rsidR="00197DF8" w:rsidRDefault="00197DF8" w:rsidP="00197DF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97DF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23993F8" wp14:editId="0D3AC1ED">
            <wp:extent cx="3645837" cy="2476500"/>
            <wp:effectExtent l="0" t="0" r="0" b="0"/>
            <wp:docPr id="162780172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3065" cy="2508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C5E762" w14:textId="77777777" w:rsidR="00016FF6" w:rsidRDefault="00016FF6" w:rsidP="00016FF6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，静止设置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帧（也可以设置多帧），</w:t>
      </w:r>
    </w:p>
    <w:p w14:paraId="6E4A5A5D" w14:textId="77777777" w:rsidR="00016FF6" w:rsidRDefault="00016FF6" w:rsidP="00016FF6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移动设置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帧</w:t>
      </w:r>
      <w:r w:rsidRPr="00776259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静止</w:t>
      </w:r>
      <w:r w:rsidRPr="00776259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-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&gt;</w:t>
      </w:r>
      <w:r w:rsidRPr="00776259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左脚</w:t>
      </w:r>
      <w:r w:rsidRPr="00776259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-</w:t>
      </w:r>
      <w:r>
        <w:rPr>
          <w:rFonts w:ascii="Tahoma" w:eastAsia="微软雅黑" w:hAnsi="Tahoma"/>
          <w:color w:val="A6A6A6" w:themeColor="background1" w:themeShade="A6"/>
          <w:kern w:val="0"/>
          <w:sz w:val="22"/>
        </w:rPr>
        <w:t>&gt;</w:t>
      </w:r>
      <w:r w:rsidRPr="00776259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静止</w:t>
      </w:r>
      <w:r w:rsidRPr="00776259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-</w:t>
      </w:r>
      <w:r>
        <w:rPr>
          <w:rFonts w:ascii="Tahoma" w:eastAsia="微软雅黑" w:hAnsi="Tahoma"/>
          <w:color w:val="A6A6A6" w:themeColor="background1" w:themeShade="A6"/>
          <w:kern w:val="0"/>
          <w:sz w:val="22"/>
        </w:rPr>
        <w:t>&gt;</w:t>
      </w:r>
      <w:r w:rsidRPr="00776259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右脚</w:t>
      </w:r>
      <w:r w:rsidRPr="00776259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 xml:space="preserve"> </w:t>
      </w:r>
      <w:r w:rsidRPr="00776259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的播放顺序）</w:t>
      </w:r>
      <w:r>
        <w:rPr>
          <w:rFonts w:ascii="Tahoma" w:eastAsia="微软雅黑" w:hAnsi="Tahoma" w:hint="eastAsia"/>
          <w:kern w:val="0"/>
          <w:sz w:val="22"/>
        </w:rPr>
        <w:t>，</w:t>
      </w:r>
    </w:p>
    <w:p w14:paraId="7595FD9C" w14:textId="162F2E88" w:rsidR="00101DA9" w:rsidRDefault="00016FF6" w:rsidP="00101DA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设置后，分别加上标签：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&lt;</w:t>
      </w:r>
      <w:r>
        <w:rPr>
          <w:rFonts w:ascii="Tahoma" w:eastAsia="微软雅黑" w:hAnsi="Tahoma" w:hint="eastAsia"/>
          <w:kern w:val="0"/>
          <w:sz w:val="22"/>
        </w:rPr>
        <w:t>行走图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静止</w:t>
      </w: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”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”&lt;</w:t>
      </w:r>
      <w:r>
        <w:rPr>
          <w:rFonts w:ascii="Tahoma" w:eastAsia="微软雅黑" w:hAnsi="Tahoma"/>
          <w:kern w:val="0"/>
          <w:sz w:val="22"/>
        </w:rPr>
        <w:t>行走图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移动</w:t>
      </w: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” </w:t>
      </w:r>
      <w:r>
        <w:rPr>
          <w:rFonts w:ascii="Tahoma" w:eastAsia="微软雅黑" w:hAnsi="Tahoma" w:hint="eastAsia"/>
          <w:kern w:val="0"/>
          <w:sz w:val="22"/>
        </w:rPr>
        <w:t>即可。</w:t>
      </w:r>
    </w:p>
    <w:p w14:paraId="2137FF91" w14:textId="1BC34C8B" w:rsidR="00101DA9" w:rsidRPr="00016FF6" w:rsidRDefault="00101DA9" w:rsidP="00101DA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详细配置细节可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从零开始设计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章节：</w:t>
      </w:r>
      <w:hyperlink w:anchor="_3._配置状态元_1" w:history="1">
        <w:r w:rsidR="00A34BA5" w:rsidRPr="00A34BA5">
          <w:rPr>
            <w:rStyle w:val="a4"/>
            <w:rFonts w:ascii="Tahoma" w:eastAsia="微软雅黑" w:hAnsi="Tahoma" w:hint="eastAsia"/>
            <w:kern w:val="0"/>
            <w:sz w:val="22"/>
          </w:rPr>
          <w:t xml:space="preserve">3. </w:t>
        </w:r>
        <w:r w:rsidR="00A34BA5" w:rsidRPr="00A34BA5">
          <w:rPr>
            <w:rStyle w:val="a4"/>
            <w:rFonts w:ascii="Tahoma" w:eastAsia="微软雅黑" w:hAnsi="Tahoma" w:hint="eastAsia"/>
            <w:kern w:val="0"/>
            <w:sz w:val="22"/>
          </w:rPr>
          <w:t>配置状态元</w:t>
        </w:r>
      </w:hyperlink>
      <w:r w:rsidR="00A34BA5">
        <w:rPr>
          <w:rFonts w:ascii="Tahoma" w:eastAsia="微软雅黑" w:hAnsi="Tahoma"/>
          <w:kern w:val="0"/>
          <w:sz w:val="22"/>
        </w:rPr>
        <w:t xml:space="preserve"> </w:t>
      </w:r>
      <w:r w:rsidR="00A34BA5">
        <w:rPr>
          <w:rFonts w:ascii="Tahoma" w:eastAsia="微软雅黑" w:hAnsi="Tahoma" w:hint="eastAsia"/>
          <w:kern w:val="0"/>
          <w:sz w:val="22"/>
        </w:rPr>
        <w:t>和</w:t>
      </w:r>
      <w:r w:rsidR="00A34BA5">
        <w:rPr>
          <w:rFonts w:ascii="Tahoma" w:eastAsia="微软雅黑" w:hAnsi="Tahoma" w:hint="eastAsia"/>
          <w:kern w:val="0"/>
          <w:sz w:val="22"/>
        </w:rPr>
        <w:t xml:space="preserve"> </w:t>
      </w:r>
      <w:hyperlink w:anchor="_4._状态节点与标签设计" w:history="1">
        <w:r w:rsidR="00A34BA5" w:rsidRPr="00A34BA5">
          <w:rPr>
            <w:rStyle w:val="a4"/>
            <w:rFonts w:ascii="Tahoma" w:eastAsia="微软雅黑" w:hAnsi="Tahoma" w:hint="eastAsia"/>
            <w:kern w:val="0"/>
            <w:sz w:val="22"/>
          </w:rPr>
          <w:t xml:space="preserve">4. </w:t>
        </w:r>
        <w:r w:rsidR="00A34BA5" w:rsidRPr="00A34BA5">
          <w:rPr>
            <w:rStyle w:val="a4"/>
            <w:rFonts w:ascii="Tahoma" w:eastAsia="微软雅黑" w:hAnsi="Tahoma" w:hint="eastAsia"/>
            <w:kern w:val="0"/>
            <w:sz w:val="22"/>
          </w:rPr>
          <w:t>状态节点与标签设计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A957D4D" w14:textId="77777777" w:rsidR="00A05734" w:rsidRPr="00FA23BA" w:rsidRDefault="00A05734" w:rsidP="00A05734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134E1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7334B544" wp14:editId="481AE086">
            <wp:extent cx="2567940" cy="1740918"/>
            <wp:effectExtent l="0" t="0" r="3810" b="0"/>
            <wp:docPr id="487375341" name="图片 4873753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2486" cy="17507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Pr="00F134E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A244108" wp14:editId="6BDFAD44">
            <wp:extent cx="2545080" cy="1724808"/>
            <wp:effectExtent l="0" t="0" r="7620" b="8890"/>
            <wp:docPr id="269212379" name="图片 2692123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0697" cy="17353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03BF45" w14:textId="46B9CD23" w:rsidR="00BB18F4" w:rsidRDefault="00BB18F4" w:rsidP="00C167D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155DC2" w14:paraId="076F7D54" w14:textId="77777777" w:rsidTr="00CC683F">
        <w:tc>
          <w:tcPr>
            <w:tcW w:w="8522" w:type="dxa"/>
            <w:shd w:val="clear" w:color="auto" w:fill="DEEAF6" w:themeFill="accent1" w:themeFillTint="33"/>
          </w:tcPr>
          <w:p w14:paraId="1A3DB559" w14:textId="77777777" w:rsidR="00155DC2" w:rsidRDefault="00155DC2" w:rsidP="00CC683F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通过动画序列的状态元设置与标签设置，实现了与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多帧行走图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一模一样的效果。</w:t>
            </w:r>
          </w:p>
          <w:p w14:paraId="4C62DAC4" w14:textId="77777777" w:rsidR="00155DC2" w:rsidRDefault="00155DC2" w:rsidP="00CC683F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即根据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移动、静止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状态自动播放不同的图像。</w:t>
            </w:r>
          </w:p>
        </w:tc>
      </w:tr>
    </w:tbl>
    <w:p w14:paraId="3A24D2BF" w14:textId="5B27B71C" w:rsidR="00BB18F4" w:rsidRDefault="00BB18F4" w:rsidP="00A47117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7E6EEC1" w14:textId="68E933D8" w:rsidR="00F64D58" w:rsidRPr="00C26E21" w:rsidRDefault="00016FF6" w:rsidP="00C26E21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3</w:t>
      </w:r>
      <w:r w:rsidR="00A05734">
        <w:rPr>
          <w:rFonts w:ascii="微软雅黑" w:eastAsia="微软雅黑" w:hAnsi="微软雅黑" w:hint="eastAsia"/>
          <w:sz w:val="22"/>
          <w:szCs w:val="22"/>
        </w:rPr>
        <w:t>）</w:t>
      </w:r>
      <w:r>
        <w:rPr>
          <w:rFonts w:ascii="微软雅黑" w:eastAsia="微软雅黑" w:hAnsi="微软雅黑" w:hint="eastAsia"/>
          <w:sz w:val="22"/>
          <w:szCs w:val="22"/>
        </w:rPr>
        <w:t>多</w:t>
      </w:r>
      <w:r w:rsidR="00A05734">
        <w:rPr>
          <w:rFonts w:ascii="微软雅黑" w:eastAsia="微软雅黑" w:hAnsi="微软雅黑" w:hint="eastAsia"/>
          <w:sz w:val="22"/>
          <w:szCs w:val="22"/>
        </w:rPr>
        <w:t>标签设计</w:t>
      </w:r>
    </w:p>
    <w:p w14:paraId="433592A6" w14:textId="77777777" w:rsidR="003757B7" w:rsidRDefault="003757B7" w:rsidP="003757B7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除了前面介绍的这两个基本标签，还有更多可以用的标签：</w:t>
      </w:r>
    </w:p>
    <w:p w14:paraId="7947C125" w14:textId="77777777" w:rsidR="003757B7" w:rsidRDefault="003757B7" w:rsidP="0014540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“</w:t>
      </w:r>
      <w:r>
        <w:rPr>
          <w:rFonts w:ascii="Tahoma" w:eastAsia="微软雅黑" w:hAnsi="Tahoma" w:hint="eastAsia"/>
          <w:kern w:val="0"/>
          <w:sz w:val="22"/>
        </w:rPr>
        <w:t>&lt;</w:t>
      </w:r>
      <w:r>
        <w:rPr>
          <w:rFonts w:ascii="Tahoma" w:eastAsia="微软雅黑" w:hAnsi="Tahoma" w:hint="eastAsia"/>
          <w:kern w:val="0"/>
          <w:sz w:val="22"/>
        </w:rPr>
        <w:t>行走图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奔跑</w:t>
      </w: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、“</w:t>
      </w:r>
      <w:r>
        <w:rPr>
          <w:rFonts w:ascii="Tahoma" w:eastAsia="微软雅黑" w:hAnsi="Tahoma" w:hint="eastAsia"/>
          <w:kern w:val="0"/>
          <w:sz w:val="22"/>
        </w:rPr>
        <w:t>&lt;</w:t>
      </w:r>
      <w:r>
        <w:rPr>
          <w:rFonts w:ascii="Tahoma" w:eastAsia="微软雅黑" w:hAnsi="Tahoma" w:hint="eastAsia"/>
          <w:kern w:val="0"/>
          <w:sz w:val="22"/>
        </w:rPr>
        <w:t>行走图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跳跃</w:t>
      </w: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 w:hint="eastAsia"/>
          <w:kern w:val="0"/>
          <w:sz w:val="22"/>
        </w:rPr>
        <w:t>”、“</w:t>
      </w:r>
      <w:r>
        <w:rPr>
          <w:rFonts w:ascii="Tahoma" w:eastAsia="微软雅黑" w:hAnsi="Tahoma" w:hint="eastAsia"/>
          <w:kern w:val="0"/>
          <w:sz w:val="22"/>
        </w:rPr>
        <w:t>&lt;</w:t>
      </w:r>
      <w:r>
        <w:rPr>
          <w:rFonts w:ascii="Tahoma" w:eastAsia="微软雅黑" w:hAnsi="Tahoma" w:hint="eastAsia"/>
          <w:kern w:val="0"/>
          <w:sz w:val="22"/>
        </w:rPr>
        <w:t>行走图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滑行</w:t>
      </w: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 w:hint="eastAsia"/>
          <w:kern w:val="0"/>
          <w:sz w:val="22"/>
        </w:rPr>
        <w:t>”……等。</w:t>
      </w:r>
    </w:p>
    <w:p w14:paraId="50C99649" w14:textId="77777777" w:rsidR="003757B7" w:rsidRPr="00CE527A" w:rsidRDefault="003757B7" w:rsidP="0014540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些标签都能在特定的动作条件下播放出来。</w:t>
      </w:r>
    </w:p>
    <w:p w14:paraId="5EA8EB64" w14:textId="370CC67D" w:rsidR="00C26E21" w:rsidRPr="00D762C7" w:rsidRDefault="003757B7" w:rsidP="0014540F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762C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4BD7992" wp14:editId="401B6F02">
            <wp:extent cx="2604770" cy="1300502"/>
            <wp:effectExtent l="0" t="0" r="5080" b="0"/>
            <wp:docPr id="1944982348" name="图片 19449823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6729" cy="13214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26E21" w:rsidRPr="00F64D5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889EA1F" wp14:editId="254BF229">
            <wp:extent cx="2545080" cy="1734612"/>
            <wp:effectExtent l="0" t="0" r="7620" b="0"/>
            <wp:docPr id="940405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3004" cy="17536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692FF5" w14:textId="77777777" w:rsidR="003757B7" w:rsidRPr="00D762C7" w:rsidRDefault="003757B7" w:rsidP="003757B7">
      <w:pPr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762C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2F97FF5" wp14:editId="2DA66026">
            <wp:extent cx="1844042" cy="1341120"/>
            <wp:effectExtent l="0" t="0" r="3810" b="0"/>
            <wp:docPr id="1035956232" name="图片 1035956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6919" cy="13432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9BE368" w14:textId="6FABEB85" w:rsidR="003757B7" w:rsidRPr="00296184" w:rsidRDefault="003757B7" w:rsidP="00DB6E32">
      <w:pPr>
        <w:snapToGrid w:val="0"/>
        <w:spacing w:after="12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762C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3415F9A" wp14:editId="5B3B9006">
            <wp:extent cx="2192339" cy="1221172"/>
            <wp:effectExtent l="0" t="0" r="0" b="0"/>
            <wp:docPr id="363115601" name="图片 3631156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0336" cy="12311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Pr="00D762C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16083B8" wp14:editId="46BEF7CC">
            <wp:extent cx="1730084" cy="1221740"/>
            <wp:effectExtent l="0" t="0" r="3810" b="0"/>
            <wp:docPr id="935992788" name="图片 9359927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1684" cy="12369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3757B7" w14:paraId="152EF018" w14:textId="77777777" w:rsidTr="00CC683F">
        <w:tc>
          <w:tcPr>
            <w:tcW w:w="8522" w:type="dxa"/>
            <w:shd w:val="clear" w:color="auto" w:fill="DEEAF6" w:themeFill="accent1" w:themeFillTint="33"/>
          </w:tcPr>
          <w:p w14:paraId="086FE86C" w14:textId="77777777" w:rsidR="003757B7" w:rsidRDefault="003757B7" w:rsidP="00CC683F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上述的滑行动作，就来自于插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D762C7">
              <w:rPr>
                <w:rFonts w:ascii="Tahoma" w:eastAsia="微软雅黑" w:hAnsi="Tahoma" w:hint="eastAsia"/>
                <w:kern w:val="0"/>
                <w:sz w:val="22"/>
              </w:rPr>
              <w:t>图块</w:t>
            </w:r>
            <w:r w:rsidRPr="00D762C7">
              <w:rPr>
                <w:rFonts w:ascii="Tahoma" w:eastAsia="微软雅黑" w:hAnsi="Tahoma"/>
                <w:kern w:val="0"/>
                <w:sz w:val="22"/>
              </w:rPr>
              <w:t>-</w:t>
            </w:r>
            <w:r w:rsidRPr="00D762C7">
              <w:rPr>
                <w:rFonts w:ascii="Tahoma" w:eastAsia="微软雅黑" w:hAnsi="Tahoma"/>
                <w:kern w:val="0"/>
                <w:sz w:val="22"/>
              </w:rPr>
              <w:t>物体滑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48343054" w14:textId="77777777" w:rsidR="003757B7" w:rsidRDefault="003757B7" w:rsidP="00CC683F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所有可用的标签以及所需的插件，可见后面章节：</w:t>
            </w:r>
            <w:hyperlink w:anchor="_动画序列标签表" w:history="1">
              <w:r w:rsidRPr="00D762C7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动画序列标签表</w:t>
              </w:r>
            </w:hyperlink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</w:p>
        </w:tc>
      </w:tr>
    </w:tbl>
    <w:p w14:paraId="3E59FECD" w14:textId="77777777" w:rsidR="00F64D58" w:rsidRPr="003757B7" w:rsidRDefault="00F64D58" w:rsidP="00C167D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8AA5ECE" w14:textId="5955A79D" w:rsidR="00245646" w:rsidRDefault="00245646" w:rsidP="00245646">
      <w:pPr>
        <w:widowControl/>
        <w:jc w:val="left"/>
        <w:rPr>
          <w:rFonts w:ascii="Tahoma" w:eastAsia="微软雅黑" w:hAnsi="Tahoma"/>
          <w:kern w:val="0"/>
          <w:sz w:val="22"/>
        </w:rPr>
        <w:sectPr w:rsidR="00245646" w:rsidSect="00BF1FF6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62CA0E39" w14:textId="3379DBF6" w:rsidR="002549C1" w:rsidRPr="00A75B0F" w:rsidRDefault="00176757" w:rsidP="002549C1">
      <w:pPr>
        <w:pStyle w:val="3"/>
        <w:spacing w:before="240" w:after="120" w:line="415" w:lineRule="auto"/>
        <w:rPr>
          <w:sz w:val="28"/>
        </w:rPr>
      </w:pPr>
      <w:bookmarkStart w:id="14" w:name="_动画序列标签表"/>
      <w:bookmarkEnd w:id="14"/>
      <w:r>
        <w:rPr>
          <w:rFonts w:hint="eastAsia"/>
          <w:sz w:val="28"/>
        </w:rPr>
        <w:lastRenderedPageBreak/>
        <w:t>动画序列</w:t>
      </w:r>
      <w:r w:rsidR="002549C1">
        <w:rPr>
          <w:rFonts w:hint="eastAsia"/>
          <w:sz w:val="28"/>
        </w:rPr>
        <w:t>标签表</w:t>
      </w:r>
    </w:p>
    <w:p w14:paraId="07BF34F9" w14:textId="54EC68CA" w:rsidR="00F948DD" w:rsidRPr="002636C1" w:rsidRDefault="00F948DD" w:rsidP="00F948D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有可用的动画序列标签如下表所示：</w:t>
      </w:r>
    </w:p>
    <w:tbl>
      <w:tblPr>
        <w:tblStyle w:val="af"/>
        <w:tblW w:w="13892" w:type="dxa"/>
        <w:tblInd w:w="108" w:type="dxa"/>
        <w:tblBorders>
          <w:top w:val="single" w:sz="4" w:space="0" w:color="D9D9D9" w:themeColor="background1" w:themeShade="D9"/>
          <w:left w:val="single" w:sz="4" w:space="0" w:color="D9D9D9" w:themeColor="background1" w:themeShade="D9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D9D9D9" w:themeColor="background1" w:themeShade="D9"/>
          <w:insideV w:val="single" w:sz="4" w:space="0" w:color="D9D9D9" w:themeColor="background1" w:themeShade="D9"/>
        </w:tblBorders>
        <w:tblLook w:val="04A0" w:firstRow="1" w:lastRow="0" w:firstColumn="1" w:lastColumn="0" w:noHBand="0" w:noVBand="1"/>
      </w:tblPr>
      <w:tblGrid>
        <w:gridCol w:w="1843"/>
        <w:gridCol w:w="4678"/>
        <w:gridCol w:w="2410"/>
        <w:gridCol w:w="992"/>
        <w:gridCol w:w="3969"/>
      </w:tblGrid>
      <w:tr w:rsidR="00F948DD" w:rsidRPr="009E3D23" w14:paraId="43494710" w14:textId="77777777" w:rsidTr="00F948DD">
        <w:tc>
          <w:tcPr>
            <w:tcW w:w="1843" w:type="dxa"/>
            <w:shd w:val="clear" w:color="auto" w:fill="DEEAF6" w:themeFill="accent1" w:themeFillTint="33"/>
            <w:vAlign w:val="center"/>
          </w:tcPr>
          <w:p w14:paraId="4D5FDCB1" w14:textId="682D9167" w:rsidR="00F948DD" w:rsidRPr="002636C1" w:rsidRDefault="00F948DD" w:rsidP="002B393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b/>
                <w:bCs/>
                <w:kern w:val="0"/>
                <w:szCs w:val="21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Cs w:val="21"/>
              </w:rPr>
              <w:t>物体行为</w:t>
            </w:r>
          </w:p>
        </w:tc>
        <w:tc>
          <w:tcPr>
            <w:tcW w:w="4678" w:type="dxa"/>
            <w:shd w:val="clear" w:color="auto" w:fill="DEEAF6" w:themeFill="accent1" w:themeFillTint="33"/>
            <w:vAlign w:val="center"/>
          </w:tcPr>
          <w:p w14:paraId="71A260E4" w14:textId="48C2B8DE" w:rsidR="00F948DD" w:rsidRPr="002636C1" w:rsidRDefault="00F948DD" w:rsidP="002B393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b/>
                <w:bCs/>
                <w:kern w:val="0"/>
                <w:szCs w:val="21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Cs w:val="21"/>
              </w:rPr>
              <w:t>描述</w:t>
            </w:r>
          </w:p>
        </w:tc>
        <w:tc>
          <w:tcPr>
            <w:tcW w:w="2410" w:type="dxa"/>
            <w:shd w:val="clear" w:color="auto" w:fill="DEEAF6" w:themeFill="accent1" w:themeFillTint="33"/>
          </w:tcPr>
          <w:p w14:paraId="7D6C0EEC" w14:textId="776E087C" w:rsidR="00F948DD" w:rsidRPr="002636C1" w:rsidRDefault="00F948DD" w:rsidP="002B393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b/>
                <w:bCs/>
                <w:kern w:val="0"/>
                <w:szCs w:val="21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Cs w:val="21"/>
              </w:rPr>
              <w:t>播放标签</w:t>
            </w:r>
          </w:p>
        </w:tc>
        <w:tc>
          <w:tcPr>
            <w:tcW w:w="992" w:type="dxa"/>
            <w:shd w:val="clear" w:color="auto" w:fill="DEEAF6" w:themeFill="accent1" w:themeFillTint="33"/>
            <w:vAlign w:val="center"/>
          </w:tcPr>
          <w:p w14:paraId="35857CEE" w14:textId="242D78BB" w:rsidR="00F948DD" w:rsidRPr="002636C1" w:rsidRDefault="00F948DD" w:rsidP="002B393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b/>
                <w:bCs/>
                <w:kern w:val="0"/>
                <w:szCs w:val="21"/>
              </w:rPr>
            </w:pPr>
            <w:r>
              <w:rPr>
                <w:rFonts w:ascii="Tahoma" w:eastAsia="微软雅黑" w:hAnsi="Tahoma" w:hint="eastAsia"/>
                <w:b/>
                <w:kern w:val="0"/>
                <w:sz w:val="22"/>
              </w:rPr>
              <w:t>优先级</w:t>
            </w:r>
          </w:p>
        </w:tc>
        <w:tc>
          <w:tcPr>
            <w:tcW w:w="3969" w:type="dxa"/>
            <w:shd w:val="clear" w:color="auto" w:fill="DEEAF6" w:themeFill="accent1" w:themeFillTint="33"/>
            <w:vAlign w:val="center"/>
          </w:tcPr>
          <w:p w14:paraId="5D16806A" w14:textId="77777777" w:rsidR="00F948DD" w:rsidRPr="002636C1" w:rsidRDefault="00F948DD" w:rsidP="002B393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b/>
                <w:bCs/>
                <w:kern w:val="0"/>
                <w:szCs w:val="21"/>
              </w:rPr>
            </w:pPr>
            <w:r w:rsidRPr="002636C1">
              <w:rPr>
                <w:rFonts w:ascii="Tahoma" w:eastAsia="微软雅黑" w:hAnsi="Tahoma" w:hint="eastAsia"/>
                <w:b/>
                <w:bCs/>
                <w:kern w:val="0"/>
                <w:szCs w:val="21"/>
              </w:rPr>
              <w:t>所属插件</w:t>
            </w:r>
          </w:p>
        </w:tc>
      </w:tr>
      <w:tr w:rsidR="00F948DD" w:rsidRPr="009E3D23" w14:paraId="45D69306" w14:textId="77777777" w:rsidTr="00754382">
        <w:tc>
          <w:tcPr>
            <w:tcW w:w="1843" w:type="dxa"/>
            <w:shd w:val="clear" w:color="auto" w:fill="auto"/>
            <w:vAlign w:val="center"/>
          </w:tcPr>
          <w:p w14:paraId="6D380182" w14:textId="532F12E1" w:rsidR="00F948DD" w:rsidRPr="00F517F3" w:rsidRDefault="00F948DD" w:rsidP="00F948DD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F948DD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静止</w:t>
            </w:r>
          </w:p>
        </w:tc>
        <w:tc>
          <w:tcPr>
            <w:tcW w:w="4678" w:type="dxa"/>
            <w:vAlign w:val="center"/>
          </w:tcPr>
          <w:p w14:paraId="189ECA1F" w14:textId="41339FF4" w:rsidR="00F948DD" w:rsidRPr="00F517F3" w:rsidRDefault="00F948DD" w:rsidP="00F948D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物体原地站立时</w:t>
            </w: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。</w:t>
            </w:r>
          </w:p>
        </w:tc>
        <w:tc>
          <w:tcPr>
            <w:tcW w:w="2410" w:type="dxa"/>
            <w:vAlign w:val="center"/>
          </w:tcPr>
          <w:p w14:paraId="1EBCBE56" w14:textId="6C7FEEB7" w:rsidR="00F948DD" w:rsidRPr="00F517F3" w:rsidRDefault="00F948DD" w:rsidP="00F948DD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F948DD">
              <w:rPr>
                <w:rFonts w:ascii="Tahoma" w:eastAsia="微软雅黑" w:hAnsi="Tahoma"/>
                <w:kern w:val="0"/>
                <w:sz w:val="20"/>
                <w:szCs w:val="20"/>
              </w:rPr>
              <w:t>&lt;</w:t>
            </w:r>
            <w:r w:rsidRPr="00F948DD">
              <w:rPr>
                <w:rFonts w:ascii="Tahoma" w:eastAsia="微软雅黑" w:hAnsi="Tahoma"/>
                <w:kern w:val="0"/>
                <w:sz w:val="20"/>
                <w:szCs w:val="20"/>
              </w:rPr>
              <w:t>行走图</w:t>
            </w:r>
            <w:r w:rsidRPr="00F948DD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F948DD">
              <w:rPr>
                <w:rFonts w:ascii="Tahoma" w:eastAsia="微软雅黑" w:hAnsi="Tahoma"/>
                <w:kern w:val="0"/>
                <w:sz w:val="20"/>
                <w:szCs w:val="20"/>
              </w:rPr>
              <w:t>静止</w:t>
            </w:r>
            <w:r w:rsidRPr="00F948DD">
              <w:rPr>
                <w:rFonts w:ascii="Tahoma" w:eastAsia="微软雅黑" w:hAnsi="Tahoma"/>
                <w:kern w:val="0"/>
                <w:sz w:val="20"/>
                <w:szCs w:val="20"/>
              </w:rPr>
              <w:t>&gt;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9DEB020" w14:textId="76195209" w:rsidR="00F948DD" w:rsidRPr="00F517F3" w:rsidRDefault="00F948DD" w:rsidP="00F948DD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F948DD">
              <w:rPr>
                <w:rFonts w:ascii="Tahoma" w:eastAsia="微软雅黑" w:hAnsi="Tahoma"/>
                <w:kern w:val="0"/>
                <w:sz w:val="20"/>
                <w:szCs w:val="20"/>
              </w:rPr>
              <w:t>1</w:t>
            </w:r>
          </w:p>
        </w:tc>
        <w:tc>
          <w:tcPr>
            <w:tcW w:w="3969" w:type="dxa"/>
            <w:vAlign w:val="center"/>
          </w:tcPr>
          <w:p w14:paraId="7F178F04" w14:textId="680362A0" w:rsidR="00F948DD" w:rsidRPr="00F517F3" w:rsidRDefault="00F948DD" w:rsidP="00F948D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</w:tr>
      <w:tr w:rsidR="00F948DD" w:rsidRPr="009E3D23" w14:paraId="213B11C8" w14:textId="77777777" w:rsidTr="00754382">
        <w:tc>
          <w:tcPr>
            <w:tcW w:w="1843" w:type="dxa"/>
            <w:shd w:val="clear" w:color="auto" w:fill="auto"/>
            <w:vAlign w:val="center"/>
          </w:tcPr>
          <w:p w14:paraId="53D32FB6" w14:textId="66B8418F" w:rsidR="00F948DD" w:rsidRPr="00F517F3" w:rsidRDefault="00F948DD" w:rsidP="00F948DD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F948DD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移动</w:t>
            </w:r>
          </w:p>
        </w:tc>
        <w:tc>
          <w:tcPr>
            <w:tcW w:w="4678" w:type="dxa"/>
            <w:vAlign w:val="center"/>
          </w:tcPr>
          <w:p w14:paraId="67DA2D7C" w14:textId="14BF2759" w:rsidR="00F948DD" w:rsidRPr="00F517F3" w:rsidRDefault="00F948DD" w:rsidP="00F948D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物体正在移动时</w:t>
            </w: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。</w:t>
            </w:r>
          </w:p>
        </w:tc>
        <w:tc>
          <w:tcPr>
            <w:tcW w:w="2410" w:type="dxa"/>
            <w:vAlign w:val="center"/>
          </w:tcPr>
          <w:p w14:paraId="380FDC1E" w14:textId="2934FCE1" w:rsidR="00F948DD" w:rsidRPr="00F517F3" w:rsidRDefault="00F948DD" w:rsidP="00F948DD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F948DD">
              <w:rPr>
                <w:rFonts w:ascii="Tahoma" w:eastAsia="微软雅黑" w:hAnsi="Tahoma"/>
                <w:kern w:val="0"/>
                <w:sz w:val="20"/>
                <w:szCs w:val="20"/>
              </w:rPr>
              <w:t>&lt;</w:t>
            </w:r>
            <w:r w:rsidRPr="00F948DD">
              <w:rPr>
                <w:rFonts w:ascii="Tahoma" w:eastAsia="微软雅黑" w:hAnsi="Tahoma"/>
                <w:kern w:val="0"/>
                <w:sz w:val="20"/>
                <w:szCs w:val="20"/>
              </w:rPr>
              <w:t>行走图</w:t>
            </w:r>
            <w:r w:rsidRPr="00F948DD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F948DD">
              <w:rPr>
                <w:rFonts w:ascii="Tahoma" w:eastAsia="微软雅黑" w:hAnsi="Tahoma"/>
                <w:kern w:val="0"/>
                <w:sz w:val="20"/>
                <w:szCs w:val="20"/>
              </w:rPr>
              <w:t>移动</w:t>
            </w:r>
            <w:r w:rsidRPr="00F948DD">
              <w:rPr>
                <w:rFonts w:ascii="Tahoma" w:eastAsia="微软雅黑" w:hAnsi="Tahoma"/>
                <w:kern w:val="0"/>
                <w:sz w:val="20"/>
                <w:szCs w:val="20"/>
              </w:rPr>
              <w:t>&gt;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37C3E38" w14:textId="2AF67F1F" w:rsidR="00F948DD" w:rsidRPr="00F517F3" w:rsidRDefault="00F948DD" w:rsidP="00F948DD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F948DD">
              <w:rPr>
                <w:rFonts w:ascii="Tahoma" w:eastAsia="微软雅黑" w:hAnsi="Tahoma"/>
                <w:kern w:val="0"/>
                <w:sz w:val="20"/>
                <w:szCs w:val="20"/>
              </w:rPr>
              <w:t>1</w:t>
            </w:r>
          </w:p>
        </w:tc>
        <w:tc>
          <w:tcPr>
            <w:tcW w:w="3969" w:type="dxa"/>
          </w:tcPr>
          <w:p w14:paraId="606BC395" w14:textId="4DD79A88" w:rsidR="00F948DD" w:rsidRPr="00F517F3" w:rsidRDefault="00F948DD" w:rsidP="00F948D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E72BE7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</w:tr>
      <w:tr w:rsidR="00F948DD" w:rsidRPr="009E3D23" w14:paraId="4A545EE0" w14:textId="77777777" w:rsidTr="00754382">
        <w:tc>
          <w:tcPr>
            <w:tcW w:w="1843" w:type="dxa"/>
            <w:shd w:val="clear" w:color="auto" w:fill="auto"/>
            <w:vAlign w:val="center"/>
          </w:tcPr>
          <w:p w14:paraId="7225F9A6" w14:textId="3EEA1BDA" w:rsidR="00F948DD" w:rsidRPr="00F517F3" w:rsidRDefault="00F948DD" w:rsidP="00F948DD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F948DD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奔跑</w:t>
            </w:r>
          </w:p>
        </w:tc>
        <w:tc>
          <w:tcPr>
            <w:tcW w:w="4678" w:type="dxa"/>
            <w:vAlign w:val="center"/>
          </w:tcPr>
          <w:p w14:paraId="35E746E6" w14:textId="300D076B" w:rsidR="00F948DD" w:rsidRPr="00F517F3" w:rsidRDefault="00F948DD" w:rsidP="00F948D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物体奔跑时</w:t>
            </w: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。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（事件无法奔跑，只有玩家能奔跑）</w:t>
            </w:r>
          </w:p>
        </w:tc>
        <w:tc>
          <w:tcPr>
            <w:tcW w:w="2410" w:type="dxa"/>
            <w:vAlign w:val="center"/>
          </w:tcPr>
          <w:p w14:paraId="0497A71F" w14:textId="5DFAE4D0" w:rsidR="00F948DD" w:rsidRPr="00F517F3" w:rsidRDefault="00F948DD" w:rsidP="00F948DD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F948DD">
              <w:rPr>
                <w:rFonts w:ascii="Tahoma" w:eastAsia="微软雅黑" w:hAnsi="Tahoma"/>
                <w:kern w:val="0"/>
                <w:sz w:val="20"/>
                <w:szCs w:val="20"/>
              </w:rPr>
              <w:t>&lt;</w:t>
            </w:r>
            <w:r w:rsidRPr="00F948DD">
              <w:rPr>
                <w:rFonts w:ascii="Tahoma" w:eastAsia="微软雅黑" w:hAnsi="Tahoma"/>
                <w:kern w:val="0"/>
                <w:sz w:val="20"/>
                <w:szCs w:val="20"/>
              </w:rPr>
              <w:t>行走图</w:t>
            </w:r>
            <w:r w:rsidRPr="00F948DD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F948DD">
              <w:rPr>
                <w:rFonts w:ascii="Tahoma" w:eastAsia="微软雅黑" w:hAnsi="Tahoma"/>
                <w:kern w:val="0"/>
                <w:sz w:val="20"/>
                <w:szCs w:val="20"/>
              </w:rPr>
              <w:t>奔跑</w:t>
            </w:r>
            <w:r w:rsidRPr="00F948DD">
              <w:rPr>
                <w:rFonts w:ascii="Tahoma" w:eastAsia="微软雅黑" w:hAnsi="Tahoma"/>
                <w:kern w:val="0"/>
                <w:sz w:val="20"/>
                <w:szCs w:val="20"/>
              </w:rPr>
              <w:t>&gt;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8F30144" w14:textId="7E485702" w:rsidR="00F948DD" w:rsidRPr="00F517F3" w:rsidRDefault="00F948DD" w:rsidP="00F948DD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F948DD">
              <w:rPr>
                <w:rFonts w:ascii="Tahoma" w:eastAsia="微软雅黑" w:hAnsi="Tahoma"/>
                <w:kern w:val="0"/>
                <w:sz w:val="20"/>
                <w:szCs w:val="20"/>
              </w:rPr>
              <w:t>5</w:t>
            </w:r>
          </w:p>
        </w:tc>
        <w:tc>
          <w:tcPr>
            <w:tcW w:w="3969" w:type="dxa"/>
          </w:tcPr>
          <w:p w14:paraId="2D845F9A" w14:textId="196E12D3" w:rsidR="00F948DD" w:rsidRPr="00F517F3" w:rsidRDefault="00F948DD" w:rsidP="00F948D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E72BE7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</w:tr>
      <w:tr w:rsidR="00F948DD" w:rsidRPr="009E3D23" w14:paraId="038BE426" w14:textId="77777777" w:rsidTr="00754382">
        <w:tc>
          <w:tcPr>
            <w:tcW w:w="1843" w:type="dxa"/>
            <w:shd w:val="clear" w:color="auto" w:fill="auto"/>
            <w:vAlign w:val="center"/>
          </w:tcPr>
          <w:p w14:paraId="21C89F9A" w14:textId="1BCEDD8F" w:rsidR="00F948DD" w:rsidRPr="00F517F3" w:rsidRDefault="00F948DD" w:rsidP="00F948DD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F948DD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跳跃</w:t>
            </w:r>
          </w:p>
        </w:tc>
        <w:tc>
          <w:tcPr>
            <w:tcW w:w="4678" w:type="dxa"/>
            <w:vAlign w:val="center"/>
          </w:tcPr>
          <w:p w14:paraId="0F5C9711" w14:textId="4D79B8B4" w:rsidR="00F948DD" w:rsidRPr="00F517F3" w:rsidRDefault="00F948DD" w:rsidP="00F948D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物体跳跃时。</w:t>
            </w:r>
          </w:p>
        </w:tc>
        <w:tc>
          <w:tcPr>
            <w:tcW w:w="2410" w:type="dxa"/>
            <w:vAlign w:val="center"/>
          </w:tcPr>
          <w:p w14:paraId="6E1C309A" w14:textId="27BDE154" w:rsidR="00F948DD" w:rsidRPr="00F517F3" w:rsidRDefault="00F948DD" w:rsidP="00F948DD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F948DD">
              <w:rPr>
                <w:rFonts w:ascii="Tahoma" w:eastAsia="微软雅黑" w:hAnsi="Tahoma"/>
                <w:kern w:val="0"/>
                <w:sz w:val="20"/>
                <w:szCs w:val="20"/>
              </w:rPr>
              <w:t>&lt;</w:t>
            </w:r>
            <w:r w:rsidRPr="00F948DD">
              <w:rPr>
                <w:rFonts w:ascii="Tahoma" w:eastAsia="微软雅黑" w:hAnsi="Tahoma"/>
                <w:kern w:val="0"/>
                <w:sz w:val="20"/>
                <w:szCs w:val="20"/>
              </w:rPr>
              <w:t>行走图</w:t>
            </w:r>
            <w:r w:rsidRPr="00F948DD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F948DD">
              <w:rPr>
                <w:rFonts w:ascii="Tahoma" w:eastAsia="微软雅黑" w:hAnsi="Tahoma"/>
                <w:kern w:val="0"/>
                <w:sz w:val="20"/>
                <w:szCs w:val="20"/>
              </w:rPr>
              <w:t>跳跃</w:t>
            </w:r>
            <w:r w:rsidRPr="00F948DD">
              <w:rPr>
                <w:rFonts w:ascii="Tahoma" w:eastAsia="微软雅黑" w:hAnsi="Tahoma"/>
                <w:kern w:val="0"/>
                <w:sz w:val="20"/>
                <w:szCs w:val="20"/>
              </w:rPr>
              <w:t>&gt;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A818472" w14:textId="5D3DEAB2" w:rsidR="00F948DD" w:rsidRPr="00F517F3" w:rsidRDefault="00F948DD" w:rsidP="00F948DD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F948DD">
              <w:rPr>
                <w:rFonts w:ascii="Tahoma" w:eastAsia="微软雅黑" w:hAnsi="Tahoma"/>
                <w:kern w:val="0"/>
                <w:sz w:val="20"/>
                <w:szCs w:val="20"/>
              </w:rPr>
              <w:t>10</w:t>
            </w:r>
          </w:p>
        </w:tc>
        <w:tc>
          <w:tcPr>
            <w:tcW w:w="3969" w:type="dxa"/>
          </w:tcPr>
          <w:p w14:paraId="65C2F708" w14:textId="37EB05B4" w:rsidR="00F948DD" w:rsidRPr="00F517F3" w:rsidRDefault="00F948DD" w:rsidP="00F948D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E72BE7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</w:tr>
      <w:tr w:rsidR="00F948DD" w:rsidRPr="009E3D23" w14:paraId="48B83470" w14:textId="77777777" w:rsidTr="00754382">
        <w:tc>
          <w:tcPr>
            <w:tcW w:w="1843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28BC2B0C" w14:textId="79B880DC" w:rsidR="00F948DD" w:rsidRPr="00F517F3" w:rsidRDefault="00F948DD" w:rsidP="00F948DD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F948DD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滑行</w:t>
            </w:r>
          </w:p>
        </w:tc>
        <w:tc>
          <w:tcPr>
            <w:tcW w:w="4678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55CC2966" w14:textId="4DC1EAD4" w:rsidR="00F948DD" w:rsidRPr="00F517F3" w:rsidRDefault="00F948DD" w:rsidP="00F948D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物体站在冰面上，且正在移动时</w:t>
            </w: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。</w:t>
            </w:r>
          </w:p>
        </w:tc>
        <w:tc>
          <w:tcPr>
            <w:tcW w:w="2410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145D172F" w14:textId="775C8514" w:rsidR="00F948DD" w:rsidRPr="00F517F3" w:rsidRDefault="00F948DD" w:rsidP="00F948DD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F948DD">
              <w:rPr>
                <w:rFonts w:ascii="Tahoma" w:eastAsia="微软雅黑" w:hAnsi="Tahoma"/>
                <w:kern w:val="0"/>
                <w:sz w:val="20"/>
                <w:szCs w:val="20"/>
              </w:rPr>
              <w:t>&lt;</w:t>
            </w:r>
            <w:r w:rsidRPr="00F948DD">
              <w:rPr>
                <w:rFonts w:ascii="Tahoma" w:eastAsia="微软雅黑" w:hAnsi="Tahoma"/>
                <w:kern w:val="0"/>
                <w:sz w:val="20"/>
                <w:szCs w:val="20"/>
              </w:rPr>
              <w:t>行走图</w:t>
            </w:r>
            <w:r w:rsidRPr="00F948DD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F948DD">
              <w:rPr>
                <w:rFonts w:ascii="Tahoma" w:eastAsia="微软雅黑" w:hAnsi="Tahoma"/>
                <w:kern w:val="0"/>
                <w:sz w:val="20"/>
                <w:szCs w:val="20"/>
              </w:rPr>
              <w:t>滑行</w:t>
            </w:r>
            <w:r w:rsidRPr="00F948DD">
              <w:rPr>
                <w:rFonts w:ascii="Tahoma" w:eastAsia="微软雅黑" w:hAnsi="Tahoma"/>
                <w:kern w:val="0"/>
                <w:sz w:val="20"/>
                <w:szCs w:val="20"/>
              </w:rPr>
              <w:t>&gt;</w:t>
            </w:r>
          </w:p>
        </w:tc>
        <w:tc>
          <w:tcPr>
            <w:tcW w:w="992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524F137B" w14:textId="5AC98B7D" w:rsidR="00F948DD" w:rsidRPr="00F517F3" w:rsidRDefault="00F948DD" w:rsidP="00F948DD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F948DD">
              <w:rPr>
                <w:rFonts w:ascii="Tahoma" w:eastAsia="微软雅黑" w:hAnsi="Tahoma"/>
                <w:kern w:val="0"/>
                <w:sz w:val="20"/>
                <w:szCs w:val="20"/>
              </w:rPr>
              <w:t>2</w:t>
            </w:r>
          </w:p>
        </w:tc>
        <w:tc>
          <w:tcPr>
            <w:tcW w:w="3969" w:type="dxa"/>
            <w:tcBorders>
              <w:bottom w:val="single" w:sz="4" w:space="0" w:color="D9D9D9" w:themeColor="background1" w:themeShade="D9"/>
            </w:tcBorders>
          </w:tcPr>
          <w:p w14:paraId="7A70F6DE" w14:textId="77777777" w:rsidR="00F948DD" w:rsidRDefault="00E76436" w:rsidP="00F948D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E76436">
              <w:rPr>
                <w:rFonts w:ascii="Tahoma" w:eastAsia="微软雅黑" w:hAnsi="Tahoma"/>
                <w:kern w:val="0"/>
                <w:sz w:val="20"/>
                <w:szCs w:val="20"/>
              </w:rPr>
              <w:t>Drill_LayerSlipperyTile</w:t>
            </w:r>
          </w:p>
          <w:p w14:paraId="3EAB325F" w14:textId="15D909FD" w:rsidR="00E76436" w:rsidRPr="00F517F3" w:rsidRDefault="00E76436" w:rsidP="00F948D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E76436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图块</w:t>
            </w:r>
            <w:r w:rsidRPr="00E76436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- </w:t>
            </w:r>
            <w:r w:rsidRPr="00E76436">
              <w:rPr>
                <w:rFonts w:ascii="Tahoma" w:eastAsia="微软雅黑" w:hAnsi="Tahoma"/>
                <w:kern w:val="0"/>
                <w:sz w:val="20"/>
                <w:szCs w:val="20"/>
              </w:rPr>
              <w:t>物体滑行</w:t>
            </w:r>
          </w:p>
        </w:tc>
      </w:tr>
      <w:tr w:rsidR="00F948DD" w:rsidRPr="00E2525E" w14:paraId="2EF9187A" w14:textId="77777777" w:rsidTr="00754382">
        <w:tc>
          <w:tcPr>
            <w:tcW w:w="1843" w:type="dxa"/>
            <w:shd w:val="clear" w:color="auto" w:fill="auto"/>
            <w:vAlign w:val="center"/>
          </w:tcPr>
          <w:p w14:paraId="5DC082EE" w14:textId="15F9D510" w:rsidR="00F948DD" w:rsidRPr="00F517F3" w:rsidRDefault="00F948DD" w:rsidP="00F948DD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F948DD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滑行</w:t>
            </w:r>
          </w:p>
        </w:tc>
        <w:tc>
          <w:tcPr>
            <w:tcW w:w="4678" w:type="dxa"/>
            <w:vAlign w:val="center"/>
          </w:tcPr>
          <w:p w14:paraId="3D6BC0EC" w14:textId="63FB114B" w:rsidR="00F948DD" w:rsidRPr="00F517F3" w:rsidRDefault="00F948DD" w:rsidP="00F948D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物体站在冰面上，且原地站立时</w:t>
            </w: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。</w:t>
            </w:r>
          </w:p>
        </w:tc>
        <w:tc>
          <w:tcPr>
            <w:tcW w:w="2410" w:type="dxa"/>
            <w:vAlign w:val="center"/>
          </w:tcPr>
          <w:p w14:paraId="69D4FD1E" w14:textId="106A1FAC" w:rsidR="00F948DD" w:rsidRPr="00F517F3" w:rsidRDefault="00F948DD" w:rsidP="00F948DD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F948DD">
              <w:rPr>
                <w:rFonts w:ascii="Tahoma" w:eastAsia="微软雅黑" w:hAnsi="Tahoma"/>
                <w:kern w:val="0"/>
                <w:sz w:val="20"/>
                <w:szCs w:val="20"/>
              </w:rPr>
              <w:t>&lt;</w:t>
            </w:r>
            <w:r w:rsidRPr="00F948DD">
              <w:rPr>
                <w:rFonts w:ascii="Tahoma" w:eastAsia="微软雅黑" w:hAnsi="Tahoma"/>
                <w:kern w:val="0"/>
                <w:sz w:val="20"/>
                <w:szCs w:val="20"/>
              </w:rPr>
              <w:t>行走图</w:t>
            </w:r>
            <w:r w:rsidRPr="00F948DD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F948DD">
              <w:rPr>
                <w:rFonts w:ascii="Tahoma" w:eastAsia="微软雅黑" w:hAnsi="Tahoma"/>
                <w:kern w:val="0"/>
                <w:sz w:val="20"/>
                <w:szCs w:val="20"/>
              </w:rPr>
              <w:t>滑行静止</w:t>
            </w:r>
            <w:r w:rsidRPr="00F948DD">
              <w:rPr>
                <w:rFonts w:ascii="Tahoma" w:eastAsia="微软雅黑" w:hAnsi="Tahoma"/>
                <w:kern w:val="0"/>
                <w:sz w:val="20"/>
                <w:szCs w:val="20"/>
              </w:rPr>
              <w:t>&gt;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AFF4A81" w14:textId="6DD59511" w:rsidR="00F948DD" w:rsidRPr="00F517F3" w:rsidRDefault="00F948DD" w:rsidP="00F948DD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F948DD">
              <w:rPr>
                <w:rFonts w:ascii="Tahoma" w:eastAsia="微软雅黑" w:hAnsi="Tahoma"/>
                <w:kern w:val="0"/>
                <w:sz w:val="20"/>
                <w:szCs w:val="20"/>
              </w:rPr>
              <w:t>2</w:t>
            </w:r>
          </w:p>
        </w:tc>
        <w:tc>
          <w:tcPr>
            <w:tcW w:w="3969" w:type="dxa"/>
            <w:shd w:val="clear" w:color="auto" w:fill="auto"/>
          </w:tcPr>
          <w:p w14:paraId="6D09F890" w14:textId="77777777" w:rsidR="00E76436" w:rsidRDefault="00E76436" w:rsidP="00E7643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E76436">
              <w:rPr>
                <w:rFonts w:ascii="Tahoma" w:eastAsia="微软雅黑" w:hAnsi="Tahoma"/>
                <w:kern w:val="0"/>
                <w:sz w:val="20"/>
                <w:szCs w:val="20"/>
              </w:rPr>
              <w:t>Drill_LayerSlipperyTile</w:t>
            </w:r>
          </w:p>
          <w:p w14:paraId="1EDA1234" w14:textId="3291A925" w:rsidR="00F948DD" w:rsidRPr="00F517F3" w:rsidRDefault="00E76436" w:rsidP="00E7643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E76436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图块</w:t>
            </w:r>
            <w:r w:rsidRPr="00E76436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- </w:t>
            </w:r>
            <w:r w:rsidRPr="00E76436">
              <w:rPr>
                <w:rFonts w:ascii="Tahoma" w:eastAsia="微软雅黑" w:hAnsi="Tahoma"/>
                <w:kern w:val="0"/>
                <w:sz w:val="20"/>
                <w:szCs w:val="20"/>
              </w:rPr>
              <w:t>物体滑行</w:t>
            </w:r>
          </w:p>
        </w:tc>
      </w:tr>
      <w:tr w:rsidR="00F948DD" w:rsidRPr="00E2525E" w14:paraId="2BD14628" w14:textId="77777777" w:rsidTr="00754382">
        <w:tc>
          <w:tcPr>
            <w:tcW w:w="1843" w:type="dxa"/>
            <w:shd w:val="clear" w:color="auto" w:fill="auto"/>
            <w:vAlign w:val="center"/>
          </w:tcPr>
          <w:p w14:paraId="1C7BA889" w14:textId="2C6F7B6A" w:rsidR="00F948DD" w:rsidRPr="00F517F3" w:rsidRDefault="00F948DD" w:rsidP="00F948DD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F948DD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被举起</w:t>
            </w:r>
          </w:p>
        </w:tc>
        <w:tc>
          <w:tcPr>
            <w:tcW w:w="4678" w:type="dxa"/>
            <w:vAlign w:val="center"/>
          </w:tcPr>
          <w:p w14:paraId="4EFD5826" w14:textId="08A202DE" w:rsidR="00F948DD" w:rsidRPr="00F517F3" w:rsidRDefault="00586693" w:rsidP="00F948D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物体被举起时。</w:t>
            </w:r>
          </w:p>
        </w:tc>
        <w:tc>
          <w:tcPr>
            <w:tcW w:w="2410" w:type="dxa"/>
            <w:vAlign w:val="center"/>
          </w:tcPr>
          <w:p w14:paraId="682B9579" w14:textId="0BEF5430" w:rsidR="00F948DD" w:rsidRPr="00F517F3" w:rsidRDefault="00F948DD" w:rsidP="00F948DD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F948DD">
              <w:rPr>
                <w:rFonts w:ascii="Tahoma" w:eastAsia="微软雅黑" w:hAnsi="Tahoma"/>
                <w:kern w:val="0"/>
                <w:sz w:val="20"/>
                <w:szCs w:val="20"/>
              </w:rPr>
              <w:t>&lt;</w:t>
            </w:r>
            <w:r w:rsidRPr="00F948DD">
              <w:rPr>
                <w:rFonts w:ascii="Tahoma" w:eastAsia="微软雅黑" w:hAnsi="Tahoma"/>
                <w:kern w:val="0"/>
                <w:sz w:val="20"/>
                <w:szCs w:val="20"/>
              </w:rPr>
              <w:t>行走图</w:t>
            </w:r>
            <w:r w:rsidRPr="00F948DD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F948DD">
              <w:rPr>
                <w:rFonts w:ascii="Tahoma" w:eastAsia="微软雅黑" w:hAnsi="Tahoma"/>
                <w:kern w:val="0"/>
                <w:sz w:val="20"/>
                <w:szCs w:val="20"/>
              </w:rPr>
              <w:t>被举起</w:t>
            </w:r>
            <w:r w:rsidRPr="00F948DD">
              <w:rPr>
                <w:rFonts w:ascii="Tahoma" w:eastAsia="微软雅黑" w:hAnsi="Tahoma"/>
                <w:kern w:val="0"/>
                <w:sz w:val="20"/>
                <w:szCs w:val="20"/>
              </w:rPr>
              <w:t>&gt;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B1243D5" w14:textId="53D4EF9D" w:rsidR="00F948DD" w:rsidRPr="00F517F3" w:rsidRDefault="00F948DD" w:rsidP="00F948DD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F948DD">
              <w:rPr>
                <w:rFonts w:ascii="Tahoma" w:eastAsia="微软雅黑" w:hAnsi="Tahoma"/>
                <w:kern w:val="0"/>
                <w:sz w:val="20"/>
                <w:szCs w:val="20"/>
              </w:rPr>
              <w:t>15</w:t>
            </w:r>
          </w:p>
        </w:tc>
        <w:tc>
          <w:tcPr>
            <w:tcW w:w="3969" w:type="dxa"/>
            <w:shd w:val="clear" w:color="auto" w:fill="auto"/>
          </w:tcPr>
          <w:p w14:paraId="5FF0112B" w14:textId="77777777" w:rsidR="00F948DD" w:rsidRDefault="00543374" w:rsidP="00F948D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543374">
              <w:rPr>
                <w:rFonts w:ascii="Tahoma" w:eastAsia="微软雅黑" w:hAnsi="Tahoma"/>
                <w:kern w:val="0"/>
                <w:sz w:val="20"/>
                <w:szCs w:val="20"/>
              </w:rPr>
              <w:t>Drill_PickThrow</w:t>
            </w:r>
          </w:p>
          <w:p w14:paraId="36C12C67" w14:textId="2A889CA3" w:rsidR="00543374" w:rsidRPr="00F517F3" w:rsidRDefault="00543374" w:rsidP="00F948D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543374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互动</w:t>
            </w:r>
            <w:r w:rsidRPr="00543374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- </w:t>
            </w:r>
            <w:r w:rsidRPr="00543374">
              <w:rPr>
                <w:rFonts w:ascii="Tahoma" w:eastAsia="微软雅黑" w:hAnsi="Tahoma"/>
                <w:kern w:val="0"/>
                <w:sz w:val="20"/>
                <w:szCs w:val="20"/>
              </w:rPr>
              <w:t>举起花盆能力</w:t>
            </w:r>
          </w:p>
        </w:tc>
      </w:tr>
      <w:tr w:rsidR="00F948DD" w:rsidRPr="00E2525E" w14:paraId="38349AA2" w14:textId="77777777" w:rsidTr="00754382">
        <w:tc>
          <w:tcPr>
            <w:tcW w:w="1843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252CD404" w14:textId="2BFA6756" w:rsidR="00F948DD" w:rsidRPr="00F517F3" w:rsidRDefault="00F948DD" w:rsidP="00F948DD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F948DD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举花盆</w:t>
            </w:r>
          </w:p>
        </w:tc>
        <w:tc>
          <w:tcPr>
            <w:tcW w:w="4678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43CE732C" w14:textId="44BD7E51" w:rsidR="00F948DD" w:rsidRPr="00F517F3" w:rsidRDefault="00586693" w:rsidP="00F948D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物体举起花盆时</w:t>
            </w:r>
            <w:r w:rsidR="00F948DD"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。</w:t>
            </w:r>
          </w:p>
        </w:tc>
        <w:tc>
          <w:tcPr>
            <w:tcW w:w="2410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62253107" w14:textId="22E0B727" w:rsidR="00F948DD" w:rsidRPr="00F517F3" w:rsidRDefault="00F948DD" w:rsidP="00F948DD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F948DD">
              <w:rPr>
                <w:rFonts w:ascii="Tahoma" w:eastAsia="微软雅黑" w:hAnsi="Tahoma"/>
                <w:kern w:val="0"/>
                <w:sz w:val="20"/>
                <w:szCs w:val="20"/>
              </w:rPr>
              <w:t>&lt;</w:t>
            </w:r>
            <w:r w:rsidRPr="00F948DD">
              <w:rPr>
                <w:rFonts w:ascii="Tahoma" w:eastAsia="微软雅黑" w:hAnsi="Tahoma"/>
                <w:kern w:val="0"/>
                <w:sz w:val="20"/>
                <w:szCs w:val="20"/>
              </w:rPr>
              <w:t>行走图</w:t>
            </w:r>
            <w:r w:rsidRPr="00F948DD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F948DD">
              <w:rPr>
                <w:rFonts w:ascii="Tahoma" w:eastAsia="微软雅黑" w:hAnsi="Tahoma"/>
                <w:kern w:val="0"/>
                <w:sz w:val="20"/>
                <w:szCs w:val="20"/>
              </w:rPr>
              <w:t>举花盆</w:t>
            </w:r>
            <w:r w:rsidRPr="00F948DD">
              <w:rPr>
                <w:rFonts w:ascii="Tahoma" w:eastAsia="微软雅黑" w:hAnsi="Tahoma"/>
                <w:kern w:val="0"/>
                <w:sz w:val="20"/>
                <w:szCs w:val="20"/>
              </w:rPr>
              <w:t>&gt;</w:t>
            </w:r>
          </w:p>
        </w:tc>
        <w:tc>
          <w:tcPr>
            <w:tcW w:w="992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47D6D5C6" w14:textId="3783F050" w:rsidR="00F948DD" w:rsidRPr="00F517F3" w:rsidRDefault="00F948DD" w:rsidP="00F948DD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F948DD">
              <w:rPr>
                <w:rFonts w:ascii="Tahoma" w:eastAsia="微软雅黑" w:hAnsi="Tahoma"/>
                <w:kern w:val="0"/>
                <w:sz w:val="20"/>
                <w:szCs w:val="20"/>
              </w:rPr>
              <w:t>15</w:t>
            </w:r>
          </w:p>
        </w:tc>
        <w:tc>
          <w:tcPr>
            <w:tcW w:w="3969" w:type="dxa"/>
            <w:tcBorders>
              <w:bottom w:val="single" w:sz="4" w:space="0" w:color="D9D9D9" w:themeColor="background1" w:themeShade="D9"/>
            </w:tcBorders>
            <w:shd w:val="clear" w:color="auto" w:fill="auto"/>
          </w:tcPr>
          <w:p w14:paraId="4D7E8A06" w14:textId="77777777" w:rsidR="00543374" w:rsidRDefault="00543374" w:rsidP="005433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543374">
              <w:rPr>
                <w:rFonts w:ascii="Tahoma" w:eastAsia="微软雅黑" w:hAnsi="Tahoma"/>
                <w:kern w:val="0"/>
                <w:sz w:val="20"/>
                <w:szCs w:val="20"/>
              </w:rPr>
              <w:t>Drill_PickThrow</w:t>
            </w:r>
          </w:p>
          <w:p w14:paraId="17D3ECEA" w14:textId="0A81DC2E" w:rsidR="00F948DD" w:rsidRPr="00F517F3" w:rsidRDefault="00543374" w:rsidP="005433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543374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互动</w:t>
            </w:r>
            <w:r w:rsidRPr="00543374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- </w:t>
            </w:r>
            <w:r w:rsidRPr="00543374">
              <w:rPr>
                <w:rFonts w:ascii="Tahoma" w:eastAsia="微软雅黑" w:hAnsi="Tahoma"/>
                <w:kern w:val="0"/>
                <w:sz w:val="20"/>
                <w:szCs w:val="20"/>
              </w:rPr>
              <w:t>举起花盆能力</w:t>
            </w:r>
          </w:p>
        </w:tc>
      </w:tr>
    </w:tbl>
    <w:p w14:paraId="300F2D4B" w14:textId="77777777" w:rsidR="007051D4" w:rsidRDefault="007051D4" w:rsidP="00C167D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B16C1C7" w14:textId="2B1CD519" w:rsidR="00D019B1" w:rsidRDefault="00D019B1" w:rsidP="00C167D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优先级为固定值，播放</w:t>
      </w:r>
      <w:r w:rsidR="00E354FE">
        <w:rPr>
          <w:rFonts w:ascii="Tahoma" w:eastAsia="微软雅黑" w:hAnsi="Tahoma" w:hint="eastAsia"/>
          <w:kern w:val="0"/>
          <w:sz w:val="22"/>
        </w:rPr>
        <w:t>时会选择优先级最高的标签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FF94647" w14:textId="70946E25" w:rsidR="00F14294" w:rsidRDefault="00F14294" w:rsidP="00C167D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基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状态元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状态节点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动作元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播放原理，上述物体的行为全都并列且独立，播放某种行为时，无法同时播放其它行为。</w:t>
      </w:r>
    </w:p>
    <w:p w14:paraId="53CF331F" w14:textId="77777777" w:rsidR="00245646" w:rsidRPr="00F14294" w:rsidRDefault="00245646" w:rsidP="00C167D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B03B337" w14:textId="77777777" w:rsidR="00245646" w:rsidRDefault="00162FA0" w:rsidP="00162FA0">
      <w:pPr>
        <w:widowControl/>
        <w:jc w:val="left"/>
        <w:rPr>
          <w:rFonts w:ascii="Tahoma" w:eastAsia="微软雅黑" w:hAnsi="Tahoma"/>
          <w:kern w:val="0"/>
          <w:sz w:val="22"/>
        </w:rPr>
        <w:sectPr w:rsidR="00245646" w:rsidSect="00BF1FF6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674696C" w14:textId="17E4C6E5" w:rsidR="0097523C" w:rsidRDefault="0097523C" w:rsidP="00B9232A">
      <w:pPr>
        <w:pStyle w:val="2"/>
      </w:pPr>
      <w:r w:rsidRPr="00B9232A">
        <w:rPr>
          <w:rFonts w:hint="eastAsia"/>
        </w:rPr>
        <w:lastRenderedPageBreak/>
        <w:t>全绑定</w:t>
      </w:r>
    </w:p>
    <w:p w14:paraId="41FB14CB" w14:textId="7B9BCCB5" w:rsidR="00A75B0F" w:rsidRPr="00A75B0F" w:rsidRDefault="00A75B0F" w:rsidP="00A75B0F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定义</w:t>
      </w:r>
    </w:p>
    <w:p w14:paraId="3FD43378" w14:textId="4E1BBC5A" w:rsidR="00E277EB" w:rsidRDefault="00E277EB" w:rsidP="00E277EB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bookmarkStart w:id="15" w:name="全绑定"/>
      <w:r w:rsidRPr="00CD0DFD">
        <w:rPr>
          <w:rFonts w:ascii="Tahoma" w:eastAsia="微软雅黑" w:hAnsi="Tahoma" w:hint="eastAsia"/>
          <w:b/>
          <w:bCs/>
          <w:kern w:val="0"/>
          <w:sz w:val="22"/>
        </w:rPr>
        <w:t>全绑定</w:t>
      </w:r>
      <w:bookmarkEnd w:id="15"/>
      <w:r w:rsidRPr="00CD0DFD">
        <w:rPr>
          <w:rFonts w:ascii="Tahoma" w:eastAsia="微软雅黑" w:hAnsi="Tahoma" w:hint="eastAsia"/>
          <w:b/>
          <w:bCs/>
          <w:kern w:val="0"/>
          <w:sz w:val="22"/>
        </w:rPr>
        <w:t>：</w:t>
      </w:r>
      <w:bookmarkStart w:id="16" w:name="_Hlk145254980"/>
      <w:r>
        <w:rPr>
          <w:rFonts w:ascii="Tahoma" w:eastAsia="微软雅黑" w:hAnsi="Tahoma" w:hint="eastAsia"/>
          <w:kern w:val="0"/>
          <w:sz w:val="22"/>
        </w:rPr>
        <w:t>指</w:t>
      </w:r>
      <w:r w:rsidR="00706BF1">
        <w:rPr>
          <w:rFonts w:ascii="Tahoma" w:eastAsia="微软雅黑" w:hAnsi="Tahoma" w:hint="eastAsia"/>
          <w:kern w:val="0"/>
          <w:sz w:val="22"/>
        </w:rPr>
        <w:t>根据</w:t>
      </w:r>
      <w:r w:rsidR="00706BF1">
        <w:rPr>
          <w:rFonts w:ascii="Tahoma" w:eastAsia="微软雅黑" w:hAnsi="Tahoma" w:hint="eastAsia"/>
          <w:kern w:val="0"/>
          <w:sz w:val="22"/>
        </w:rPr>
        <w:t xml:space="preserve"> </w:t>
      </w:r>
      <w:r w:rsidR="00706BF1">
        <w:rPr>
          <w:rFonts w:ascii="Tahoma" w:eastAsia="微软雅黑" w:hAnsi="Tahoma" w:hint="eastAsia"/>
          <w:kern w:val="0"/>
          <w:sz w:val="22"/>
        </w:rPr>
        <w:t>行走图资源</w:t>
      </w:r>
      <w:r w:rsidR="00706BF1">
        <w:rPr>
          <w:rFonts w:ascii="Tahoma" w:eastAsia="微软雅黑" w:hAnsi="Tahoma" w:hint="eastAsia"/>
          <w:kern w:val="0"/>
          <w:sz w:val="22"/>
        </w:rPr>
        <w:t xml:space="preserve"> </w:t>
      </w:r>
      <w:r w:rsidR="00706BF1">
        <w:rPr>
          <w:rFonts w:ascii="Tahoma" w:eastAsia="微软雅黑" w:hAnsi="Tahoma" w:hint="eastAsia"/>
          <w:kern w:val="0"/>
          <w:sz w:val="22"/>
        </w:rPr>
        <w:t>自动</w:t>
      </w:r>
      <w:r>
        <w:rPr>
          <w:rFonts w:ascii="Tahoma" w:eastAsia="微软雅黑" w:hAnsi="Tahoma" w:hint="eastAsia"/>
          <w:kern w:val="0"/>
          <w:sz w:val="22"/>
        </w:rPr>
        <w:t>绑定</w:t>
      </w:r>
      <w:r w:rsidR="00706BF1">
        <w:rPr>
          <w:rFonts w:ascii="Tahoma" w:eastAsia="微软雅黑" w:hAnsi="Tahoma" w:hint="eastAsia"/>
          <w:kern w:val="0"/>
          <w:sz w:val="22"/>
        </w:rPr>
        <w:t>创建</w:t>
      </w:r>
      <w:r>
        <w:rPr>
          <w:rFonts w:ascii="Tahoma" w:eastAsia="微软雅黑" w:hAnsi="Tahoma" w:hint="eastAsia"/>
          <w:kern w:val="0"/>
          <w:sz w:val="22"/>
        </w:rPr>
        <w:t>动画序列</w:t>
      </w:r>
      <w:bookmarkEnd w:id="16"/>
      <w:r>
        <w:rPr>
          <w:rFonts w:ascii="Tahoma" w:eastAsia="微软雅黑" w:hAnsi="Tahoma" w:hint="eastAsia"/>
          <w:kern w:val="0"/>
          <w:sz w:val="22"/>
        </w:rPr>
        <w:t>。</w:t>
      </w:r>
    </w:p>
    <w:p w14:paraId="66EFA618" w14:textId="59A2E079" w:rsidR="00383AFF" w:rsidRDefault="00E277EB" w:rsidP="00457BAB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bookmarkStart w:id="17" w:name="_Hlk145254988"/>
      <w:r>
        <w:rPr>
          <w:rFonts w:ascii="Tahoma" w:eastAsia="微软雅黑" w:hAnsi="Tahoma" w:hint="eastAsia"/>
          <w:kern w:val="0"/>
          <w:sz w:val="22"/>
        </w:rPr>
        <w:t>（</w:t>
      </w:r>
      <w:r w:rsidR="00706BF1">
        <w:rPr>
          <w:rFonts w:ascii="Tahoma" w:eastAsia="微软雅黑" w:hAnsi="Tahoma" w:hint="eastAsia"/>
          <w:kern w:val="0"/>
          <w:sz w:val="22"/>
        </w:rPr>
        <w:t>你</w:t>
      </w:r>
      <w:r>
        <w:rPr>
          <w:rFonts w:ascii="Tahoma" w:eastAsia="微软雅黑" w:hAnsi="Tahoma" w:hint="eastAsia"/>
          <w:kern w:val="0"/>
          <w:sz w:val="22"/>
        </w:rPr>
        <w:t>可以通过</w:t>
      </w:r>
      <w:r w:rsidR="00706BF1">
        <w:rPr>
          <w:rFonts w:ascii="Tahoma" w:eastAsia="微软雅黑" w:hAnsi="Tahoma" w:hint="eastAsia"/>
          <w:kern w:val="0"/>
          <w:sz w:val="22"/>
        </w:rPr>
        <w:t xml:space="preserve"> </w:t>
      </w:r>
      <w:r w:rsidR="00706BF1">
        <w:rPr>
          <w:rFonts w:ascii="Tahoma" w:eastAsia="微软雅黑" w:hAnsi="Tahoma" w:hint="eastAsia"/>
          <w:kern w:val="0"/>
          <w:sz w:val="22"/>
        </w:rPr>
        <w:t>事件</w:t>
      </w:r>
      <w:r>
        <w:rPr>
          <w:rFonts w:ascii="Tahoma" w:eastAsia="微软雅黑" w:hAnsi="Tahoma" w:hint="eastAsia"/>
          <w:kern w:val="0"/>
          <w:sz w:val="22"/>
        </w:rPr>
        <w:t>注释</w:t>
      </w:r>
      <w:r w:rsidR="00706BF1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手动一个个加，但全绑定明显更适合游戏中大量个体的情况）</w:t>
      </w:r>
    </w:p>
    <w:bookmarkEnd w:id="17"/>
    <w:p w14:paraId="21CDB8E4" w14:textId="42EC97B9" w:rsidR="00F50B97" w:rsidRDefault="00F50B97" w:rsidP="00F50B97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来自插件：</w:t>
      </w:r>
    </w:p>
    <w:p w14:paraId="2AACC440" w14:textId="10182363" w:rsidR="00F50B97" w:rsidRDefault="00F50B97" w:rsidP="00F50B97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0345B5">
        <w:rPr>
          <w:rFonts w:ascii="Tahoma" w:eastAsia="微软雅黑" w:hAnsi="Tahoma"/>
          <w:kern w:val="0"/>
          <w:sz w:val="22"/>
        </w:rPr>
        <w:t>Drill_EventActionSequence</w:t>
      </w:r>
      <w:r>
        <w:rPr>
          <w:rFonts w:ascii="Tahoma" w:eastAsia="微软雅黑" w:hAnsi="Tahoma"/>
          <w:kern w:val="0"/>
          <w:sz w:val="22"/>
        </w:rPr>
        <w:t>Bind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行走图</w:t>
      </w:r>
      <w:r w:rsidRPr="00F55580">
        <w:rPr>
          <w:rFonts w:ascii="Tahoma" w:eastAsia="微软雅黑" w:hAnsi="Tahoma"/>
          <w:kern w:val="0"/>
          <w:sz w:val="22"/>
        </w:rPr>
        <w:t xml:space="preserve"> - GIF</w:t>
      </w:r>
      <w:r w:rsidRPr="00F55580">
        <w:rPr>
          <w:rFonts w:ascii="Tahoma" w:eastAsia="微软雅黑" w:hAnsi="Tahoma"/>
          <w:kern w:val="0"/>
          <w:sz w:val="22"/>
        </w:rPr>
        <w:t>动画序列</w:t>
      </w:r>
      <w:r>
        <w:rPr>
          <w:rFonts w:ascii="Tahoma" w:eastAsia="微软雅黑" w:hAnsi="Tahoma" w:hint="eastAsia"/>
          <w:kern w:val="0"/>
          <w:sz w:val="22"/>
        </w:rPr>
        <w:t>全绑定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706BF1" w14:paraId="5217B070" w14:textId="77777777" w:rsidTr="00097678">
        <w:tc>
          <w:tcPr>
            <w:tcW w:w="8522" w:type="dxa"/>
            <w:shd w:val="clear" w:color="auto" w:fill="DEEAF6" w:themeFill="accent1" w:themeFillTint="33"/>
          </w:tcPr>
          <w:p w14:paraId="3571929E" w14:textId="211B280E" w:rsidR="002D6A13" w:rsidRDefault="002D6A13" w:rsidP="00097678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事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默认都用简单行走图，不含动画序列。</w:t>
            </w:r>
          </w:p>
          <w:p w14:paraId="008D919C" w14:textId="3D2BF3C0" w:rsidR="00706BF1" w:rsidRDefault="002D6A13" w:rsidP="00097678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全绑定能一次性给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所有事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进行动画序列创建</w:t>
            </w:r>
            <w:r w:rsidR="00706BF1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46F869A5" w14:textId="621E09C2" w:rsidR="00442A07" w:rsidRDefault="00383AFF" w:rsidP="002D6A13">
      <w:pPr>
        <w:widowControl/>
        <w:adjustRightInd w:val="0"/>
        <w:snapToGrid w:val="0"/>
        <w:spacing w:before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下图</w:t>
      </w:r>
      <w:r w:rsidR="00380231">
        <w:rPr>
          <w:rFonts w:ascii="Tahoma" w:eastAsia="微软雅黑" w:hAnsi="Tahoma" w:hint="eastAsia"/>
          <w:kern w:val="0"/>
          <w:sz w:val="22"/>
        </w:rPr>
        <w:t>的例子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4F2BF8">
        <w:rPr>
          <w:rFonts w:ascii="Tahoma" w:eastAsia="微软雅黑" w:hAnsi="Tahoma" w:hint="eastAsia"/>
          <w:kern w:val="0"/>
          <w:sz w:val="22"/>
        </w:rPr>
        <w:t>全绑定后，</w:t>
      </w:r>
      <w:r>
        <w:rPr>
          <w:rFonts w:ascii="Tahoma" w:eastAsia="微软雅黑" w:hAnsi="Tahoma" w:hint="eastAsia"/>
          <w:kern w:val="0"/>
          <w:sz w:val="22"/>
        </w:rPr>
        <w:t>所有行走图资源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”$</w:t>
      </w:r>
      <w:r>
        <w:rPr>
          <w:rFonts w:ascii="Tahoma" w:eastAsia="微软雅黑" w:hAnsi="Tahoma" w:hint="eastAsia"/>
          <w:kern w:val="0"/>
          <w:sz w:val="22"/>
        </w:rPr>
        <w:t>小爱丽丝</w:t>
      </w:r>
      <w:r>
        <w:rPr>
          <w:rFonts w:ascii="Tahoma" w:eastAsia="微软雅黑" w:hAnsi="Tahoma" w:hint="eastAsia"/>
          <w:kern w:val="0"/>
          <w:sz w:val="22"/>
        </w:rPr>
        <w:t>_</w:t>
      </w:r>
      <w:r>
        <w:rPr>
          <w:rFonts w:ascii="Tahoma" w:eastAsia="微软雅黑" w:hAnsi="Tahoma" w:hint="eastAsia"/>
          <w:kern w:val="0"/>
          <w:sz w:val="22"/>
        </w:rPr>
        <w:t>长</w:t>
      </w:r>
      <w:r>
        <w:rPr>
          <w:rFonts w:ascii="Tahoma" w:eastAsia="微软雅黑" w:hAnsi="Tahoma"/>
          <w:kern w:val="0"/>
          <w:sz w:val="22"/>
        </w:rPr>
        <w:t xml:space="preserve">” </w:t>
      </w:r>
      <w:r>
        <w:rPr>
          <w:rFonts w:ascii="Tahoma" w:eastAsia="微软雅黑" w:hAnsi="Tahoma" w:hint="eastAsia"/>
          <w:kern w:val="0"/>
          <w:sz w:val="22"/>
        </w:rPr>
        <w:t>的事件，</w:t>
      </w:r>
    </w:p>
    <w:p w14:paraId="7FB173A7" w14:textId="35694C97" w:rsidR="00442A07" w:rsidRPr="00442A07" w:rsidRDefault="00AF6389" w:rsidP="004F2BF8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自动</w:t>
      </w:r>
      <w:r w:rsidR="00383AFF">
        <w:rPr>
          <w:rFonts w:ascii="Tahoma" w:eastAsia="微软雅黑" w:hAnsi="Tahoma" w:hint="eastAsia"/>
          <w:kern w:val="0"/>
          <w:sz w:val="22"/>
        </w:rPr>
        <w:t>绑定</w:t>
      </w:r>
      <w:r>
        <w:rPr>
          <w:rFonts w:ascii="Tahoma" w:eastAsia="微软雅黑" w:hAnsi="Tahoma" w:hint="eastAsia"/>
          <w:kern w:val="0"/>
          <w:sz w:val="22"/>
        </w:rPr>
        <w:t>创建</w:t>
      </w:r>
      <w:r w:rsidR="00383AFF">
        <w:rPr>
          <w:rFonts w:ascii="Tahoma" w:eastAsia="微软雅黑" w:hAnsi="Tahoma" w:hint="eastAsia"/>
          <w:kern w:val="0"/>
          <w:sz w:val="22"/>
        </w:rPr>
        <w:t>动画序列，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开启四方向、开启</w:t>
      </w:r>
      <w:r w:rsidR="002F3BE2">
        <w:rPr>
          <w:rFonts w:ascii="Tahoma" w:eastAsia="微软雅黑" w:hAnsi="Tahoma" w:hint="eastAsia"/>
          <w:kern w:val="0"/>
          <w:sz w:val="22"/>
        </w:rPr>
        <w:t>全标签播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383AFF">
        <w:rPr>
          <w:rFonts w:ascii="Tahoma" w:eastAsia="微软雅黑" w:hAnsi="Tahoma" w:hint="eastAsia"/>
          <w:kern w:val="0"/>
          <w:sz w:val="22"/>
        </w:rPr>
        <w:t>。</w:t>
      </w:r>
    </w:p>
    <w:p w14:paraId="0A073EEA" w14:textId="265EAA0A" w:rsidR="00383AFF" w:rsidRPr="00383AFF" w:rsidRDefault="00361BEF" w:rsidP="00361BEF">
      <w:pPr>
        <w:widowControl/>
        <w:adjustRightInd w:val="0"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61BE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2A7A802" wp14:editId="0E114A26">
            <wp:extent cx="3108960" cy="1838870"/>
            <wp:effectExtent l="0" t="0" r="0" b="9525"/>
            <wp:docPr id="144040110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5649" cy="18487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B5F458" w14:textId="10D58319" w:rsidR="00383AFF" w:rsidRDefault="00383AFF" w:rsidP="00AF3FB7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83AF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3D4405C" wp14:editId="63F36E07">
            <wp:extent cx="3139440" cy="2258762"/>
            <wp:effectExtent l="0" t="0" r="3810" b="825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5980" cy="22706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B06C53" w14:paraId="3B13D447" w14:textId="77777777" w:rsidTr="00B06C53">
        <w:tc>
          <w:tcPr>
            <w:tcW w:w="8522" w:type="dxa"/>
            <w:shd w:val="clear" w:color="auto" w:fill="FFF2CC" w:themeFill="accent4" w:themeFillTint="33"/>
          </w:tcPr>
          <w:p w14:paraId="59089F33" w14:textId="77777777" w:rsidR="00B06C53" w:rsidRPr="00B06C53" w:rsidRDefault="00B06C53" w:rsidP="00B06C53">
            <w:pPr>
              <w:widowControl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B06C53">
              <w:rPr>
                <w:rFonts w:ascii="Tahoma" w:eastAsia="微软雅黑" w:hAnsi="Tahoma" w:hint="eastAsia"/>
                <w:kern w:val="0"/>
                <w:sz w:val="22"/>
              </w:rPr>
              <w:t>全绑定还可以设置</w:t>
            </w:r>
            <w:r w:rsidRPr="00B06C53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B06C53">
              <w:rPr>
                <w:rFonts w:ascii="Tahoma" w:eastAsia="微软雅黑" w:hAnsi="Tahoma" w:hint="eastAsia"/>
                <w:kern w:val="0"/>
                <w:sz w:val="22"/>
              </w:rPr>
              <w:t>站桩行走图、二方向行走图，</w:t>
            </w:r>
          </w:p>
          <w:p w14:paraId="58932D93" w14:textId="77777777" w:rsidR="00B06C53" w:rsidRPr="00B06C53" w:rsidRDefault="00B06C53" w:rsidP="00B06C53">
            <w:pPr>
              <w:widowControl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B06C53">
              <w:rPr>
                <w:rFonts w:ascii="Tahoma" w:eastAsia="微软雅黑" w:hAnsi="Tahoma" w:hint="eastAsia"/>
                <w:kern w:val="0"/>
                <w:sz w:val="22"/>
              </w:rPr>
              <w:t>如果设置错了，你可能会看见被切成多片的行走图，或者多个不同朝向的行走图。</w:t>
            </w:r>
          </w:p>
          <w:p w14:paraId="10E84E63" w14:textId="294435E4" w:rsidR="00B06C53" w:rsidRPr="00B06C53" w:rsidRDefault="00B06C53" w:rsidP="00B06C53">
            <w:pPr>
              <w:widowControl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B06C53">
              <w:rPr>
                <w:rFonts w:ascii="Tahoma" w:eastAsia="微软雅黑" w:hAnsi="Tahoma" w:hint="eastAsia"/>
                <w:kern w:val="0"/>
                <w:sz w:val="22"/>
              </w:rPr>
              <w:t>留意一下此细节，把全绑定设置改正确就好了。</w:t>
            </w:r>
          </w:p>
        </w:tc>
      </w:tr>
    </w:tbl>
    <w:p w14:paraId="4978CEC0" w14:textId="067C79DD" w:rsidR="001047CB" w:rsidRDefault="001047C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397E2B83" w14:textId="499A7F96" w:rsidR="001047CB" w:rsidRPr="001047CB" w:rsidRDefault="001047CB" w:rsidP="001047CB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行走图切换</w:t>
      </w:r>
      <w:r w:rsidR="00691C33">
        <w:rPr>
          <w:rFonts w:hint="eastAsia"/>
          <w:sz w:val="28"/>
        </w:rPr>
        <w:t>时</w:t>
      </w:r>
    </w:p>
    <w:p w14:paraId="2147ACA0" w14:textId="5B3BFA44" w:rsidR="001047CB" w:rsidRDefault="001047CB" w:rsidP="00C167D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全绑定也支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383AFF">
        <w:rPr>
          <w:rFonts w:ascii="Tahoma" w:eastAsia="微软雅黑" w:hAnsi="Tahoma" w:hint="eastAsia"/>
          <w:kern w:val="0"/>
          <w:sz w:val="22"/>
        </w:rPr>
        <w:t>事件切换其他的</w:t>
      </w:r>
      <w:r>
        <w:rPr>
          <w:rFonts w:ascii="Tahoma" w:eastAsia="微软雅黑" w:hAnsi="Tahoma" w:hint="eastAsia"/>
          <w:kern w:val="0"/>
          <w:sz w:val="22"/>
        </w:rPr>
        <w:t>行走图</w:t>
      </w:r>
      <w:r w:rsidR="00383AFF">
        <w:rPr>
          <w:rFonts w:ascii="Tahoma" w:eastAsia="微软雅黑" w:hAnsi="Tahoma" w:hint="eastAsia"/>
          <w:kern w:val="0"/>
          <w:sz w:val="22"/>
        </w:rPr>
        <w:t>，</w:t>
      </w:r>
    </w:p>
    <w:p w14:paraId="418941CE" w14:textId="43BF7E15" w:rsidR="0097523C" w:rsidRDefault="001047CB" w:rsidP="001047CB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切换时，全绑定</w:t>
      </w:r>
      <w:r w:rsidR="00383AFF">
        <w:rPr>
          <w:rFonts w:ascii="Tahoma" w:eastAsia="微软雅黑" w:hAnsi="Tahoma" w:hint="eastAsia"/>
          <w:kern w:val="0"/>
          <w:sz w:val="22"/>
        </w:rPr>
        <w:t>会</w:t>
      </w:r>
      <w:r w:rsidR="00383AFF">
        <w:rPr>
          <w:rFonts w:ascii="Tahoma" w:eastAsia="微软雅黑" w:hAnsi="Tahoma" w:hint="eastAsia"/>
          <w:kern w:val="0"/>
          <w:sz w:val="22"/>
        </w:rPr>
        <w:t xml:space="preserve"> </w:t>
      </w:r>
      <w:r w:rsidR="00383AFF">
        <w:rPr>
          <w:rFonts w:ascii="Tahoma" w:eastAsia="微软雅黑" w:hAnsi="Tahoma" w:hint="eastAsia"/>
          <w:kern w:val="0"/>
          <w:sz w:val="22"/>
        </w:rPr>
        <w:t>立即关闭</w:t>
      </w:r>
      <w:r>
        <w:rPr>
          <w:rFonts w:ascii="Tahoma" w:eastAsia="微软雅黑" w:hAnsi="Tahoma" w:hint="eastAsia"/>
          <w:kern w:val="0"/>
          <w:sz w:val="22"/>
        </w:rPr>
        <w:t>动画序列</w:t>
      </w:r>
      <w:r w:rsidR="00383AFF">
        <w:rPr>
          <w:rFonts w:ascii="Tahoma" w:eastAsia="微软雅黑" w:hAnsi="Tahoma"/>
          <w:kern w:val="0"/>
          <w:sz w:val="22"/>
        </w:rPr>
        <w:t xml:space="preserve"> </w:t>
      </w:r>
      <w:r w:rsidR="00383AFF">
        <w:rPr>
          <w:rFonts w:ascii="Tahoma" w:eastAsia="微软雅黑" w:hAnsi="Tahoma" w:hint="eastAsia"/>
          <w:kern w:val="0"/>
          <w:sz w:val="22"/>
        </w:rPr>
        <w:t>并还原</w:t>
      </w:r>
      <w:r w:rsidR="00CB4C5F">
        <w:rPr>
          <w:rFonts w:ascii="Tahoma" w:eastAsia="微软雅黑" w:hAnsi="Tahoma" w:hint="eastAsia"/>
          <w:kern w:val="0"/>
          <w:sz w:val="22"/>
        </w:rPr>
        <w:t>行走图</w:t>
      </w:r>
      <w:r w:rsidR="00383AFF"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480430" w14:paraId="7C9109D2" w14:textId="77777777" w:rsidTr="00480430">
        <w:tc>
          <w:tcPr>
            <w:tcW w:w="8522" w:type="dxa"/>
            <w:shd w:val="clear" w:color="auto" w:fill="DEEAF6" w:themeFill="accent1" w:themeFillTint="33"/>
          </w:tcPr>
          <w:p w14:paraId="4D9A5564" w14:textId="2D97DDF0" w:rsidR="00564B40" w:rsidRDefault="00564B40" w:rsidP="00480430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由于一次性影响所有事件，</w:t>
            </w:r>
          </w:p>
          <w:p w14:paraId="5AF39CE0" w14:textId="74CAB1E0" w:rsidR="00480430" w:rsidRDefault="00480430" w:rsidP="00480430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你希望</w:t>
            </w:r>
            <w:r w:rsidR="00564B40">
              <w:rPr>
                <w:rFonts w:ascii="Tahoma" w:eastAsia="微软雅黑" w:hAnsi="Tahoma" w:hint="eastAsia"/>
                <w:kern w:val="0"/>
                <w:sz w:val="22"/>
              </w:rPr>
              <w:t>一些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小爱丽丝不被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全绑定，那么配置不一样的资源名称即可。</w:t>
            </w:r>
          </w:p>
          <w:p w14:paraId="1A45A329" w14:textId="257CA04B" w:rsidR="00480430" w:rsidRPr="00480430" w:rsidRDefault="00480430" w:rsidP="00480430">
            <w:pPr>
              <w:widowControl/>
              <w:jc w:val="center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480430"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 wp14:anchorId="098CC4E5" wp14:editId="70FC98BE">
                  <wp:extent cx="2194560" cy="1341817"/>
                  <wp:effectExtent l="0" t="0" r="0" b="0"/>
                  <wp:docPr id="76" name="图片 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8345" cy="13441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88CA77A" w14:textId="5CF477CC" w:rsidR="001047CB" w:rsidRDefault="001047CB" w:rsidP="00455918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F7FE85B" w14:textId="5901B529" w:rsidR="00DC3748" w:rsidRDefault="007E0BBF" w:rsidP="0045591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8E8A311" w14:textId="12E34759" w:rsidR="00FC5869" w:rsidRPr="001047CB" w:rsidRDefault="00FC5869" w:rsidP="00FC5869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误用提示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FC5869" w14:paraId="2957520C" w14:textId="77777777" w:rsidTr="003258B8">
        <w:tc>
          <w:tcPr>
            <w:tcW w:w="8522" w:type="dxa"/>
            <w:shd w:val="clear" w:color="auto" w:fill="auto"/>
          </w:tcPr>
          <w:p w14:paraId="1C32DE56" w14:textId="11CDE7E7" w:rsidR="00774202" w:rsidRPr="00774202" w:rsidRDefault="00774202" w:rsidP="00774202">
            <w:pPr>
              <w:widowControl/>
              <w:adjustRightInd w:val="0"/>
              <w:snapToGrid w:val="0"/>
              <w:spacing w:after="200"/>
              <w:rPr>
                <w:rFonts w:ascii="Tahoma" w:eastAsia="微软雅黑" w:hAnsi="Tahoma"/>
                <w:kern w:val="0"/>
                <w:sz w:val="22"/>
              </w:rPr>
            </w:pPr>
            <w:r w:rsidRPr="00774202">
              <w:rPr>
                <w:rFonts w:ascii="Tahoma" w:eastAsia="微软雅黑" w:hAnsi="Tahoma" w:hint="eastAsia"/>
                <w:kern w:val="0"/>
                <w:sz w:val="22"/>
              </w:rPr>
              <w:t>根据前面介绍的基本定义，这里小结一下：</w:t>
            </w:r>
          </w:p>
          <w:p w14:paraId="217B344F" w14:textId="66606C98" w:rsidR="00FC5869" w:rsidRDefault="0073520C" w:rsidP="002A45E3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3258B8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行走图动画序列：</w:t>
            </w:r>
            <w:r w:rsidRPr="0097523C">
              <w:rPr>
                <w:rFonts w:ascii="Tahoma" w:eastAsia="微软雅黑" w:hAnsi="Tahoma" w:hint="eastAsia"/>
                <w:kern w:val="0"/>
                <w:sz w:val="22"/>
              </w:rPr>
              <w:t>指专门作用于</w:t>
            </w:r>
            <w:r w:rsidRPr="0097523C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97523C">
              <w:rPr>
                <w:rFonts w:ascii="Tahoma" w:eastAsia="微软雅黑" w:hAnsi="Tahoma" w:hint="eastAsia"/>
                <w:kern w:val="0"/>
                <w:sz w:val="22"/>
              </w:rPr>
              <w:t>行走图</w:t>
            </w:r>
            <w:r w:rsidRPr="0097523C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97523C">
              <w:rPr>
                <w:rFonts w:ascii="Tahoma" w:eastAsia="微软雅黑" w:hAnsi="Tahoma" w:hint="eastAsia"/>
                <w:kern w:val="0"/>
                <w:sz w:val="22"/>
              </w:rPr>
              <w:t>的动画序列贴图结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703B4FCC" w14:textId="046E8B1E" w:rsidR="0073520C" w:rsidRDefault="0073520C" w:rsidP="002A45E3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可以通过插件指令</w:t>
            </w:r>
            <w:r w:rsidRPr="0097523C">
              <w:rPr>
                <w:rFonts w:ascii="Tahoma" w:eastAsia="微软雅黑" w:hAnsi="Tahoma" w:hint="eastAsia"/>
                <w:kern w:val="0"/>
                <w:sz w:val="22"/>
              </w:rPr>
              <w:t>开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 w:rsidRPr="0097523C">
              <w:rPr>
                <w:rFonts w:ascii="Tahoma" w:eastAsia="微软雅黑" w:hAnsi="Tahoma" w:hint="eastAsia"/>
                <w:kern w:val="0"/>
                <w:sz w:val="22"/>
              </w:rPr>
              <w:t>关闭绑定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并且能播放状态元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状态节点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动作元。</w:t>
            </w:r>
          </w:p>
          <w:p w14:paraId="6F062812" w14:textId="031D98CA" w:rsidR="00FC5869" w:rsidRDefault="00FC5869" w:rsidP="002A45E3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3258B8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全标签播放：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指</w:t>
            </w:r>
            <w:r w:rsidRPr="00F50B97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F50B97">
              <w:rPr>
                <w:rFonts w:ascii="Tahoma" w:eastAsia="微软雅黑" w:hAnsi="Tahoma" w:hint="eastAsia"/>
                <w:kern w:val="0"/>
                <w:sz w:val="22"/>
              </w:rPr>
              <w:t>通过标签控制</w:t>
            </w:r>
            <w:r w:rsidRPr="00F50B97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F50B97">
              <w:rPr>
                <w:rFonts w:ascii="Tahoma" w:eastAsia="微软雅黑" w:hAnsi="Tahoma" w:hint="eastAsia"/>
                <w:kern w:val="0"/>
                <w:sz w:val="22"/>
              </w:rPr>
              <w:t>播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放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状态元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状态节点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动作元。</w:t>
            </w:r>
          </w:p>
          <w:p w14:paraId="68A55268" w14:textId="7CCA975C" w:rsidR="00FC5869" w:rsidRDefault="00FC5869" w:rsidP="002A45E3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3258B8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全绑定：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指根据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行走图资源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自动绑定创建动画序列。</w:t>
            </w:r>
          </w:p>
        </w:tc>
      </w:tr>
    </w:tbl>
    <w:p w14:paraId="52C02A1A" w14:textId="77777777" w:rsidR="00774202" w:rsidRDefault="00774202" w:rsidP="007E0BBF">
      <w:pPr>
        <w:widowControl/>
        <w:snapToGrid w:val="0"/>
        <w:spacing w:before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面有这样一个问题：</w:t>
      </w:r>
    </w:p>
    <w:p w14:paraId="194860BD" w14:textId="140A170C" w:rsidR="00774202" w:rsidRPr="00774202" w:rsidRDefault="003258B8" w:rsidP="007E0BBF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我想设置一个人物，在剧情模式下，能控制他移动，并且能控制播放喝水、捧腹大笑</w:t>
      </w:r>
      <w:r w:rsidR="00774202">
        <w:rPr>
          <w:rFonts w:ascii="Tahoma" w:eastAsia="微软雅黑" w:hAnsi="Tahoma" w:hint="eastAsia"/>
          <w:kern w:val="0"/>
          <w:sz w:val="22"/>
        </w:rPr>
        <w:t>等</w:t>
      </w:r>
      <w:r>
        <w:rPr>
          <w:rFonts w:ascii="Tahoma" w:eastAsia="微软雅黑" w:hAnsi="Tahoma" w:hint="eastAsia"/>
          <w:kern w:val="0"/>
          <w:sz w:val="22"/>
        </w:rPr>
        <w:t>动作，应该如何设计？</w:t>
      </w:r>
    </w:p>
    <w:p w14:paraId="54834A3A" w14:textId="3EBFC859" w:rsidR="00774202" w:rsidRDefault="00774202" w:rsidP="00DC374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部分群友的思维还停留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多帧行走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设计上，如下图。</w:t>
      </w:r>
    </w:p>
    <w:p w14:paraId="5563C54C" w14:textId="57DBFF71" w:rsidR="00B02EC0" w:rsidRPr="00B02EC0" w:rsidRDefault="00B02EC0" w:rsidP="00B02EC0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多帧行走图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切换行走图的图像，的确能实现不同的行走图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动作。</w:t>
      </w:r>
    </w:p>
    <w:p w14:paraId="2B89BC0E" w14:textId="0CD7EFC3" w:rsidR="00FC5869" w:rsidRDefault="007F72C1" w:rsidP="00847554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1FADFE9" wp14:editId="4F55A284">
            <wp:extent cx="4623719" cy="3375660"/>
            <wp:effectExtent l="0" t="0" r="5715" b="0"/>
            <wp:docPr id="127195855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6811" cy="3392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123FFE" w14:textId="48D22687" w:rsidR="00774202" w:rsidRDefault="00774202" w:rsidP="00B02EC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</w:t>
      </w:r>
      <w:r w:rsidR="00B02EC0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绑定了动画序列之后，此操作会</w:t>
      </w:r>
      <w:r w:rsidRPr="00B02EC0">
        <w:rPr>
          <w:rFonts w:ascii="Tahoma" w:eastAsia="微软雅黑" w:hAnsi="Tahoma" w:hint="eastAsia"/>
          <w:b/>
          <w:bCs/>
          <w:kern w:val="0"/>
          <w:sz w:val="22"/>
        </w:rPr>
        <w:t>非常浪费性能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398F186" w14:textId="2ED94B89" w:rsidR="00774202" w:rsidRDefault="00774202" w:rsidP="00B02EC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程序中走的流程是这样的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B02EC0" w14:paraId="4D63698F" w14:textId="77777777" w:rsidTr="00B02EC0">
        <w:tc>
          <w:tcPr>
            <w:tcW w:w="8522" w:type="dxa"/>
          </w:tcPr>
          <w:p w14:paraId="697BCC8F" w14:textId="07BBD8FE" w:rsidR="00B02EC0" w:rsidRDefault="00B02EC0" w:rsidP="00B02EC0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切换行走图图像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-&gt;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全绑定插件检测到了资源变化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-&gt;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销毁动画序列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-&gt;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重新创建新匹配的动画序列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-&gt;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动画序列播放默认的状态元集合</w:t>
            </w:r>
          </w:p>
        </w:tc>
      </w:tr>
    </w:tbl>
    <w:p w14:paraId="3D7CCCCC" w14:textId="77777777" w:rsidR="00B02EC0" w:rsidRDefault="00774202" w:rsidP="007E0BBF">
      <w:pPr>
        <w:widowControl/>
        <w:snapToGrid w:val="0"/>
        <w:spacing w:before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画序列只要绑定一次就可以播放很多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了，此操作非常浪费游戏计算性能</w:t>
      </w:r>
      <w:r w:rsidR="00B02EC0">
        <w:rPr>
          <w:rFonts w:ascii="Tahoma" w:eastAsia="微软雅黑" w:hAnsi="Tahoma" w:hint="eastAsia"/>
          <w:kern w:val="0"/>
          <w:sz w:val="22"/>
        </w:rPr>
        <w:t>。</w:t>
      </w:r>
    </w:p>
    <w:p w14:paraId="148A8CBD" w14:textId="77C992BC" w:rsidR="00774202" w:rsidRDefault="00774202" w:rsidP="00B02EC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，图中的</w:t>
      </w:r>
      <w:r w:rsidR="00B02EC0">
        <w:rPr>
          <w:rFonts w:ascii="Tahoma" w:eastAsia="微软雅黑" w:hAnsi="Tahoma" w:hint="eastAsia"/>
          <w:kern w:val="0"/>
          <w:sz w:val="22"/>
        </w:rPr>
        <w:t xml:space="preserve"> </w:t>
      </w:r>
      <w:r w:rsidRPr="00B02EC0">
        <w:rPr>
          <w:rFonts w:ascii="Tahoma" w:eastAsia="微软雅黑" w:hAnsi="Tahoma" w:hint="eastAsia"/>
          <w:b/>
          <w:bCs/>
          <w:kern w:val="0"/>
          <w:sz w:val="22"/>
        </w:rPr>
        <w:t>切换行走图图像</w:t>
      </w:r>
      <w:r>
        <w:rPr>
          <w:rFonts w:ascii="Tahoma" w:eastAsia="微软雅黑" w:hAnsi="Tahoma" w:hint="eastAsia"/>
          <w:kern w:val="0"/>
          <w:sz w:val="22"/>
        </w:rPr>
        <w:t>，应该改成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B02EC0">
        <w:rPr>
          <w:rFonts w:ascii="Tahoma" w:eastAsia="微软雅黑" w:hAnsi="Tahoma" w:hint="eastAsia"/>
          <w:b/>
          <w:bCs/>
          <w:kern w:val="0"/>
          <w:sz w:val="22"/>
        </w:rPr>
        <w:t>插件指令播放状态节点</w:t>
      </w:r>
      <w:r w:rsidRPr="00B02EC0">
        <w:rPr>
          <w:rFonts w:ascii="Tahoma" w:eastAsia="微软雅黑" w:hAnsi="Tahoma" w:hint="eastAsia"/>
          <w:b/>
          <w:bCs/>
          <w:kern w:val="0"/>
          <w:sz w:val="22"/>
        </w:rPr>
        <w:t>/</w:t>
      </w:r>
      <w:r w:rsidRPr="00B02EC0">
        <w:rPr>
          <w:rFonts w:ascii="Tahoma" w:eastAsia="微软雅黑" w:hAnsi="Tahoma" w:hint="eastAsia"/>
          <w:b/>
          <w:bCs/>
          <w:kern w:val="0"/>
          <w:sz w:val="22"/>
        </w:rPr>
        <w:t>状态元集合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才对。</w:t>
      </w:r>
    </w:p>
    <w:p w14:paraId="2306F512" w14:textId="30984681" w:rsidR="00455918" w:rsidRDefault="00455918" w:rsidP="00455918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EEFDA2F" w14:textId="33DD4587" w:rsidR="005031D0" w:rsidRDefault="005031D0" w:rsidP="005031D0">
      <w:pPr>
        <w:pStyle w:val="2"/>
      </w:pPr>
      <w:r>
        <w:rPr>
          <w:rFonts w:hint="eastAsia"/>
        </w:rPr>
        <w:lastRenderedPageBreak/>
        <w:t>从零开始设计（DIY）</w:t>
      </w:r>
    </w:p>
    <w:p w14:paraId="4AC11FD0" w14:textId="7DC0ACDB" w:rsidR="00E277EB" w:rsidRDefault="00E277EB" w:rsidP="00471B47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配置站桩动画序列并播放</w:t>
      </w:r>
    </w:p>
    <w:p w14:paraId="4509200D" w14:textId="77777777" w:rsidR="00EE4291" w:rsidRPr="00AA533E" w:rsidRDefault="00EE4291" w:rsidP="00EE4291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 w:hint="eastAsia"/>
          <w:sz w:val="22"/>
          <w:szCs w:val="22"/>
        </w:rPr>
        <w:t>1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 w:rsidRPr="00AA533E">
        <w:rPr>
          <w:rFonts w:ascii="微软雅黑" w:eastAsia="微软雅黑" w:hAnsi="微软雅黑" w:hint="eastAsia"/>
          <w:sz w:val="22"/>
          <w:szCs w:val="22"/>
        </w:rPr>
        <w:t>设置一个目标</w:t>
      </w:r>
    </w:p>
    <w:p w14:paraId="017A6720" w14:textId="77777777" w:rsidR="00702B5D" w:rsidRDefault="00AE34C2" w:rsidP="00702B5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02B5D">
        <w:rPr>
          <w:rFonts w:ascii="Tahoma" w:eastAsia="微软雅黑" w:hAnsi="Tahoma" w:hint="eastAsia"/>
          <w:kern w:val="0"/>
          <w:sz w:val="22"/>
        </w:rPr>
        <w:t>2</w:t>
      </w:r>
      <w:r w:rsidRPr="00702B5D">
        <w:rPr>
          <w:rFonts w:ascii="Tahoma" w:eastAsia="微软雅黑" w:hAnsi="Tahoma"/>
          <w:kern w:val="0"/>
          <w:sz w:val="22"/>
        </w:rPr>
        <w:t>021</w:t>
      </w:r>
      <w:r w:rsidRPr="00702B5D">
        <w:rPr>
          <w:rFonts w:ascii="Tahoma" w:eastAsia="微软雅黑" w:hAnsi="Tahoma" w:hint="eastAsia"/>
          <w:kern w:val="0"/>
          <w:sz w:val="22"/>
        </w:rPr>
        <w:t>年</w:t>
      </w:r>
      <w:r w:rsidRPr="00702B5D">
        <w:rPr>
          <w:rFonts w:ascii="Tahoma" w:eastAsia="微软雅黑" w:hAnsi="Tahoma" w:hint="eastAsia"/>
          <w:kern w:val="0"/>
          <w:sz w:val="22"/>
        </w:rPr>
        <w:t>3</w:t>
      </w:r>
      <w:r w:rsidRPr="00702B5D">
        <w:rPr>
          <w:rFonts w:ascii="Tahoma" w:eastAsia="微软雅黑" w:hAnsi="Tahoma" w:hint="eastAsia"/>
          <w:kern w:val="0"/>
          <w:sz w:val="22"/>
        </w:rPr>
        <w:t>月</w:t>
      </w:r>
      <w:r w:rsidRPr="00702B5D">
        <w:rPr>
          <w:rFonts w:ascii="Tahoma" w:eastAsia="微软雅黑" w:hAnsi="Tahoma" w:hint="eastAsia"/>
          <w:kern w:val="0"/>
          <w:sz w:val="22"/>
        </w:rPr>
        <w:t>6</w:t>
      </w:r>
      <w:r w:rsidRPr="00702B5D">
        <w:rPr>
          <w:rFonts w:ascii="Tahoma" w:eastAsia="微软雅黑" w:hAnsi="Tahoma" w:hint="eastAsia"/>
          <w:kern w:val="0"/>
          <w:sz w:val="22"/>
        </w:rPr>
        <w:t>日，作者我玩了一下</w:t>
      </w:r>
      <w:r w:rsidRPr="00702B5D">
        <w:rPr>
          <w:rFonts w:ascii="Tahoma" w:eastAsia="微软雅黑" w:hAnsi="Tahoma" w:hint="eastAsia"/>
          <w:kern w:val="0"/>
          <w:sz w:val="22"/>
        </w:rPr>
        <w:t>live</w:t>
      </w:r>
      <w:r w:rsidRPr="00702B5D">
        <w:rPr>
          <w:rFonts w:ascii="Tahoma" w:eastAsia="微软雅黑" w:hAnsi="Tahoma"/>
          <w:kern w:val="0"/>
          <w:sz w:val="22"/>
        </w:rPr>
        <w:t>2</w:t>
      </w:r>
      <w:r w:rsidRPr="00702B5D">
        <w:rPr>
          <w:rFonts w:ascii="Tahoma" w:eastAsia="微软雅黑" w:hAnsi="Tahoma" w:hint="eastAsia"/>
          <w:kern w:val="0"/>
          <w:sz w:val="22"/>
        </w:rPr>
        <w:t>d</w:t>
      </w:r>
      <w:r w:rsidRPr="00702B5D">
        <w:rPr>
          <w:rFonts w:ascii="Tahoma" w:eastAsia="微软雅黑" w:hAnsi="Tahoma" w:hint="eastAsia"/>
          <w:kern w:val="0"/>
          <w:sz w:val="22"/>
        </w:rPr>
        <w:t>的制作工具</w:t>
      </w:r>
      <w:r w:rsidR="00702B5D">
        <w:rPr>
          <w:rFonts w:ascii="Tahoma" w:eastAsia="微软雅黑" w:hAnsi="Tahoma" w:hint="eastAsia"/>
          <w:kern w:val="0"/>
          <w:sz w:val="22"/>
        </w:rPr>
        <w:t>。</w:t>
      </w:r>
    </w:p>
    <w:p w14:paraId="7DDC2646" w14:textId="3EC07E95" w:rsidR="00EE4291" w:rsidRPr="00702B5D" w:rsidRDefault="00702B5D" w:rsidP="00702B5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学艺不精，只弄了头发和眼睛，然后导出了小爱丽丝图片集。</w:t>
      </w:r>
    </w:p>
    <w:p w14:paraId="440B6BBB" w14:textId="49497C3E" w:rsidR="00AE34C2" w:rsidRPr="00AE34C2" w:rsidRDefault="00AE34C2" w:rsidP="00702B5D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702B5D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C4A28C8" wp14:editId="5B945A00">
            <wp:extent cx="4434840" cy="2423518"/>
            <wp:effectExtent l="0" t="0" r="3810" b="0"/>
            <wp:docPr id="173425652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4912" cy="24290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6BD71C" w14:textId="61F2365C" w:rsidR="00EE4291" w:rsidRDefault="00BB391C" w:rsidP="00702B5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然后，作者我想把这些图片，放到地图界面中。</w:t>
      </w:r>
    </w:p>
    <w:p w14:paraId="704D3BF8" w14:textId="0A0C8869" w:rsidR="00BB391C" w:rsidRPr="00702B5D" w:rsidRDefault="00BB391C" w:rsidP="00702B5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单独作为一个行走图的动画序列来播放。</w:t>
      </w:r>
    </w:p>
    <w:p w14:paraId="24A76637" w14:textId="77777777" w:rsidR="00EE4291" w:rsidRPr="00702B5D" w:rsidRDefault="00EE4291" w:rsidP="00702B5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E365EDF" w14:textId="77777777" w:rsidR="00EE4291" w:rsidRPr="00AA533E" w:rsidRDefault="00EE4291" w:rsidP="00EE4291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 w:hint="eastAsia"/>
          <w:sz w:val="22"/>
          <w:szCs w:val="22"/>
        </w:rPr>
        <w:t>2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结构规划/</w:t>
      </w:r>
      <w:r w:rsidRPr="00AA533E">
        <w:rPr>
          <w:rFonts w:ascii="微软雅黑" w:eastAsia="微软雅黑" w:hAnsi="微软雅黑" w:hint="eastAsia"/>
          <w:sz w:val="22"/>
          <w:szCs w:val="22"/>
        </w:rPr>
        <w:t>流程梳理</w:t>
      </w:r>
    </w:p>
    <w:p w14:paraId="3D983529" w14:textId="47A0B870" w:rsidR="000573F5" w:rsidRDefault="00E51B73" w:rsidP="000573F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使用</w:t>
      </w:r>
      <w:r w:rsidR="000573F5">
        <w:rPr>
          <w:rFonts w:ascii="Tahoma" w:eastAsia="微软雅黑" w:hAnsi="Tahoma" w:hint="eastAsia"/>
          <w:kern w:val="0"/>
          <w:sz w:val="22"/>
        </w:rPr>
        <w:t>行走图动画序列插件就可以实现。</w:t>
      </w:r>
    </w:p>
    <w:p w14:paraId="6A786495" w14:textId="006ADF0C" w:rsidR="00AE1AA3" w:rsidRDefault="00AE1AA3" w:rsidP="00AE1AA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F55580">
        <w:rPr>
          <w:rFonts w:ascii="Tahoma" w:eastAsia="微软雅黑" w:hAnsi="Tahoma"/>
          <w:kern w:val="0"/>
          <w:sz w:val="22"/>
        </w:rPr>
        <w:t>Drill_CoreOfActionSequence</w:t>
      </w:r>
      <w:r w:rsidRPr="00FA1B92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55580">
        <w:rPr>
          <w:rFonts w:ascii="Tahoma" w:eastAsia="微软雅黑" w:hAnsi="Tahoma" w:hint="eastAsia"/>
          <w:kern w:val="0"/>
          <w:sz w:val="22"/>
        </w:rPr>
        <w:t>系统</w:t>
      </w:r>
      <w:r w:rsidRPr="00F55580">
        <w:rPr>
          <w:rFonts w:ascii="Tahoma" w:eastAsia="微软雅黑" w:hAnsi="Tahoma"/>
          <w:kern w:val="0"/>
          <w:sz w:val="22"/>
        </w:rPr>
        <w:t xml:space="preserve"> - GIF</w:t>
      </w:r>
      <w:r w:rsidRPr="00F55580">
        <w:rPr>
          <w:rFonts w:ascii="Tahoma" w:eastAsia="微软雅黑" w:hAnsi="Tahoma"/>
          <w:kern w:val="0"/>
          <w:sz w:val="22"/>
        </w:rPr>
        <w:t>动画序列核心</w:t>
      </w:r>
    </w:p>
    <w:p w14:paraId="133C3D30" w14:textId="77777777" w:rsidR="000573F5" w:rsidRDefault="000573F5" w:rsidP="00AE1AA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ED3C02">
        <w:rPr>
          <w:rFonts w:ascii="Tahoma" w:eastAsia="微软雅黑" w:hAnsi="Tahoma"/>
          <w:kern w:val="0"/>
          <w:sz w:val="22"/>
        </w:rPr>
        <w:t>Drill_EventActionSequenc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行走图</w:t>
      </w:r>
      <w:r w:rsidRPr="00F55580">
        <w:rPr>
          <w:rFonts w:ascii="Tahoma" w:eastAsia="微软雅黑" w:hAnsi="Tahoma"/>
          <w:kern w:val="0"/>
          <w:sz w:val="22"/>
        </w:rPr>
        <w:t xml:space="preserve"> - GIF</w:t>
      </w:r>
      <w:r w:rsidRPr="00F55580">
        <w:rPr>
          <w:rFonts w:ascii="Tahoma" w:eastAsia="微软雅黑" w:hAnsi="Tahoma"/>
          <w:kern w:val="0"/>
          <w:sz w:val="22"/>
        </w:rPr>
        <w:t>动画序列</w:t>
      </w:r>
    </w:p>
    <w:p w14:paraId="7BB79218" w14:textId="5415A4B4" w:rsidR="00471B47" w:rsidRPr="00E51B73" w:rsidRDefault="00E51B73" w:rsidP="00E277EB">
      <w:pPr>
        <w:widowControl/>
        <w:adjustRightIn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E51B73">
        <w:rPr>
          <w:rFonts w:ascii="Tahoma" w:eastAsia="微软雅黑" w:hAnsi="Tahoma" w:hint="eastAsia"/>
          <w:color w:val="0070C0"/>
          <w:kern w:val="0"/>
          <w:sz w:val="22"/>
        </w:rPr>
        <w:t>这里推荐使用</w:t>
      </w:r>
      <w:r w:rsidRPr="00E51B73">
        <w:rPr>
          <w:rFonts w:ascii="Tahoma" w:eastAsia="微软雅黑" w:hAnsi="Tahoma" w:hint="eastAsia"/>
          <w:color w:val="0070C0"/>
          <w:kern w:val="0"/>
          <w:sz w:val="22"/>
        </w:rPr>
        <w:t xml:space="preserve"> GIF</w:t>
      </w:r>
      <w:r w:rsidRPr="00E51B73">
        <w:rPr>
          <w:rFonts w:ascii="Tahoma" w:eastAsia="微软雅黑" w:hAnsi="Tahoma" w:hint="eastAsia"/>
          <w:color w:val="0070C0"/>
          <w:kern w:val="0"/>
          <w:sz w:val="22"/>
        </w:rPr>
        <w:t>动画序列编辑器</w:t>
      </w:r>
      <w:r w:rsidRPr="00E51B73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E51B73">
        <w:rPr>
          <w:rFonts w:ascii="Tahoma" w:eastAsia="微软雅黑" w:hAnsi="Tahoma" w:hint="eastAsia"/>
          <w:color w:val="0070C0"/>
          <w:kern w:val="0"/>
          <w:sz w:val="22"/>
        </w:rPr>
        <w:t>小工具进行设计，不推荐直接在插件里直接配置。</w:t>
      </w:r>
    </w:p>
    <w:p w14:paraId="5939C347" w14:textId="34E5B34A" w:rsidR="00471B47" w:rsidRDefault="003353AE" w:rsidP="00442A0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先单独设置一个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站桩动画序列，并且只播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默认的状态元集合。</w:t>
      </w:r>
    </w:p>
    <w:p w14:paraId="6B1BDB9F" w14:textId="7B8F8533" w:rsidR="00442A07" w:rsidRPr="00442A07" w:rsidRDefault="00442A07" w:rsidP="00442A0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此操作相当于将一个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事件行走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转变为</w:t>
      </w:r>
      <w:r>
        <w:rPr>
          <w:rFonts w:ascii="Tahoma" w:eastAsia="微软雅黑" w:hAnsi="Tahoma" w:hint="eastAsia"/>
          <w:kern w:val="0"/>
          <w:sz w:val="22"/>
        </w:rPr>
        <w:t xml:space="preserve"> GIF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功能。</w:t>
      </w:r>
    </w:p>
    <w:p w14:paraId="119B000D" w14:textId="67E21D08" w:rsidR="00EE4291" w:rsidRPr="00382E68" w:rsidRDefault="00615F9E" w:rsidP="00085ED1">
      <w:pPr>
        <w:widowControl/>
        <w:adjustRightInd w:val="0"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15F9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F76E2B4" wp14:editId="58D6035D">
            <wp:extent cx="3356610" cy="1761554"/>
            <wp:effectExtent l="19050" t="19050" r="15240" b="1016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2636" cy="1775212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63FA672" w14:textId="3EBEA235" w:rsidR="00471B47" w:rsidRPr="00BD0878" w:rsidRDefault="00723AA7" w:rsidP="00471B47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3</w:t>
      </w:r>
      <w:r w:rsidR="00A86251">
        <w:rPr>
          <w:rFonts w:ascii="微软雅黑" w:eastAsia="微软雅黑" w:hAnsi="微软雅黑" w:hint="eastAsia"/>
          <w:sz w:val="22"/>
          <w:szCs w:val="22"/>
        </w:rPr>
        <w:t>.</w:t>
      </w:r>
      <w:r w:rsidR="00A86251">
        <w:rPr>
          <w:rFonts w:ascii="微软雅黑" w:eastAsia="微软雅黑" w:hAnsi="微软雅黑"/>
          <w:sz w:val="22"/>
          <w:szCs w:val="22"/>
        </w:rPr>
        <w:t xml:space="preserve"> </w:t>
      </w:r>
      <w:r w:rsidR="00471B47">
        <w:rPr>
          <w:rFonts w:ascii="微软雅黑" w:eastAsia="微软雅黑" w:hAnsi="微软雅黑" w:hint="eastAsia"/>
          <w:sz w:val="22"/>
          <w:szCs w:val="22"/>
        </w:rPr>
        <w:t>新建动画序列</w:t>
      </w:r>
    </w:p>
    <w:p w14:paraId="22B0086B" w14:textId="73CD313A" w:rsidR="00471B47" w:rsidRDefault="009754F6" w:rsidP="009754F6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新建一个动画序列，起名为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小爱丽丝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1E67189" w14:textId="32A9911B" w:rsidR="009754F6" w:rsidRDefault="00615F9E" w:rsidP="00382E68">
      <w:pPr>
        <w:snapToGrid w:val="0"/>
        <w:rPr>
          <w:rFonts w:ascii="Tahoma" w:eastAsia="微软雅黑" w:hAnsi="Tahoma"/>
          <w:kern w:val="0"/>
          <w:sz w:val="22"/>
        </w:rPr>
      </w:pPr>
      <w:r w:rsidRPr="00615F9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E308D1B" wp14:editId="573B6B5F">
            <wp:extent cx="5274310" cy="889635"/>
            <wp:effectExtent l="19050" t="19050" r="21590" b="2476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89635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081D497" w14:textId="77777777" w:rsidR="00471B47" w:rsidRDefault="00471B47" w:rsidP="009754F6">
      <w:pPr>
        <w:snapToGrid w:val="0"/>
        <w:rPr>
          <w:rFonts w:ascii="Tahoma" w:eastAsia="微软雅黑" w:hAnsi="Tahoma"/>
          <w:kern w:val="0"/>
          <w:sz w:val="22"/>
        </w:rPr>
      </w:pPr>
    </w:p>
    <w:p w14:paraId="3451256D" w14:textId="6899C948" w:rsidR="00E277EB" w:rsidRDefault="00723AA7" w:rsidP="004A1A5D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4</w:t>
      </w:r>
      <w:r w:rsidR="00A86251">
        <w:rPr>
          <w:rFonts w:ascii="微软雅黑" w:eastAsia="微软雅黑" w:hAnsi="微软雅黑" w:hint="eastAsia"/>
          <w:sz w:val="22"/>
          <w:szCs w:val="22"/>
        </w:rPr>
        <w:t>.</w:t>
      </w:r>
      <w:r w:rsidR="00A86251">
        <w:rPr>
          <w:rFonts w:ascii="微软雅黑" w:eastAsia="微软雅黑" w:hAnsi="微软雅黑"/>
          <w:sz w:val="22"/>
          <w:szCs w:val="22"/>
        </w:rPr>
        <w:t xml:space="preserve"> </w:t>
      </w:r>
      <w:r w:rsidR="00471B47">
        <w:rPr>
          <w:rFonts w:ascii="微软雅黑" w:eastAsia="微软雅黑" w:hAnsi="微软雅黑" w:hint="eastAsia"/>
          <w:sz w:val="22"/>
          <w:szCs w:val="22"/>
        </w:rPr>
        <w:t>新建状态元</w:t>
      </w:r>
    </w:p>
    <w:p w14:paraId="4B8AEC19" w14:textId="258669D7" w:rsidR="00471B47" w:rsidRPr="0089016F" w:rsidRDefault="0089016F" w:rsidP="0089016F">
      <w:pPr>
        <w:snapToGrid w:val="0"/>
        <w:rPr>
          <w:rFonts w:ascii="Tahoma" w:eastAsia="微软雅黑" w:hAnsi="Tahoma"/>
          <w:kern w:val="0"/>
          <w:sz w:val="22"/>
        </w:rPr>
      </w:pPr>
      <w:r w:rsidRPr="0089016F">
        <w:rPr>
          <w:rFonts w:ascii="Tahoma" w:eastAsia="微软雅黑" w:hAnsi="Tahoma" w:hint="eastAsia"/>
          <w:kern w:val="0"/>
          <w:sz w:val="22"/>
        </w:rPr>
        <w:t>新建状态元，</w:t>
      </w:r>
      <w:r w:rsidR="00382E68">
        <w:rPr>
          <w:rFonts w:ascii="Tahoma" w:eastAsia="微软雅黑" w:hAnsi="Tahoma" w:hint="eastAsia"/>
          <w:kern w:val="0"/>
          <w:sz w:val="22"/>
        </w:rPr>
        <w:t>起名为“小爱丽丝静止</w:t>
      </w:r>
      <w:r w:rsidR="00382E68">
        <w:rPr>
          <w:rFonts w:ascii="Tahoma" w:eastAsia="微软雅黑" w:hAnsi="Tahoma" w:hint="eastAsia"/>
          <w:kern w:val="0"/>
          <w:sz w:val="22"/>
        </w:rPr>
        <w:t>1</w:t>
      </w:r>
      <w:r w:rsidR="00382E68">
        <w:rPr>
          <w:rFonts w:ascii="Tahoma" w:eastAsia="微软雅黑" w:hAnsi="Tahoma" w:hint="eastAsia"/>
          <w:kern w:val="0"/>
          <w:sz w:val="22"/>
        </w:rPr>
        <w:t>”，导入多张图片</w:t>
      </w:r>
    </w:p>
    <w:p w14:paraId="35E1FF34" w14:textId="49AA21E0" w:rsidR="00615F9E" w:rsidRPr="00615F9E" w:rsidRDefault="00615F9E" w:rsidP="00382E68">
      <w:pPr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15F9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1C5A1EF" wp14:editId="7319B95F">
            <wp:extent cx="4008120" cy="1186928"/>
            <wp:effectExtent l="19050" t="19050" r="11430" b="133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6726" cy="1195399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76C144B" w14:textId="631003BE" w:rsidR="00471B47" w:rsidRDefault="00615F9E" w:rsidP="00382E68">
      <w:pPr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15F9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ED97907" wp14:editId="7C851B2A">
            <wp:extent cx="3112770" cy="959770"/>
            <wp:effectExtent l="19050" t="19050" r="11430" b="1206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3254" cy="972253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86C8E80" w14:textId="645C89B7" w:rsidR="00382E68" w:rsidRDefault="00382E68" w:rsidP="00382E68">
      <w:pPr>
        <w:snapToGrid w:val="0"/>
        <w:rPr>
          <w:rFonts w:ascii="Tahoma" w:eastAsia="微软雅黑" w:hAnsi="Tahoma"/>
          <w:kern w:val="0"/>
          <w:sz w:val="22"/>
        </w:rPr>
      </w:pPr>
      <w:r w:rsidRPr="00382E68">
        <w:rPr>
          <w:rFonts w:ascii="Tahoma" w:eastAsia="微软雅黑" w:hAnsi="Tahoma" w:hint="eastAsia"/>
          <w:kern w:val="0"/>
          <w:sz w:val="22"/>
        </w:rPr>
        <w:t>导入多张图片，如下。</w:t>
      </w:r>
    </w:p>
    <w:p w14:paraId="4D1C2CBD" w14:textId="1623A029" w:rsidR="00382E68" w:rsidRPr="00382E68" w:rsidRDefault="00382E68" w:rsidP="00382E6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图片大小可以是任意的，不一定要被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行走图</w:t>
      </w:r>
      <w:r w:rsidR="004A13D5">
        <w:rPr>
          <w:rFonts w:ascii="Tahoma" w:eastAsia="微软雅黑" w:hAnsi="Tahoma" w:hint="eastAsia"/>
          <w:kern w:val="0"/>
          <w:sz w:val="22"/>
        </w:rPr>
        <w:t>默认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/>
          <w:kern w:val="0"/>
          <w:sz w:val="22"/>
        </w:rPr>
        <w:t>48</w:t>
      </w:r>
      <w:r>
        <w:rPr>
          <w:rFonts w:ascii="Tahoma" w:eastAsia="微软雅黑" w:hAnsi="Tahoma" w:hint="eastAsia"/>
          <w:kern w:val="0"/>
          <w:sz w:val="22"/>
        </w:rPr>
        <w:t>大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所拘束）</w:t>
      </w:r>
    </w:p>
    <w:p w14:paraId="3DA5B9EE" w14:textId="38445AD5" w:rsidR="00615F9E" w:rsidRPr="00615F9E" w:rsidRDefault="00615F9E" w:rsidP="00382E68">
      <w:pPr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15F9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197F52F" wp14:editId="5CADBDC7">
            <wp:extent cx="4911090" cy="3535204"/>
            <wp:effectExtent l="19050" t="19050" r="22860" b="2730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0249" cy="3541797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198017C" w14:textId="77777777" w:rsidR="00615F9E" w:rsidRPr="0089016F" w:rsidRDefault="00615F9E" w:rsidP="0089016F">
      <w:pPr>
        <w:snapToGrid w:val="0"/>
        <w:rPr>
          <w:rFonts w:ascii="Tahoma" w:eastAsia="微软雅黑" w:hAnsi="Tahoma"/>
          <w:kern w:val="0"/>
          <w:sz w:val="22"/>
        </w:rPr>
      </w:pPr>
    </w:p>
    <w:p w14:paraId="2D78C468" w14:textId="1B941175" w:rsidR="00471B47" w:rsidRDefault="00723AA7" w:rsidP="004A1A5D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5</w:t>
      </w:r>
      <w:r w:rsidR="00A86251">
        <w:rPr>
          <w:rFonts w:ascii="微软雅黑" w:eastAsia="微软雅黑" w:hAnsi="微软雅黑"/>
          <w:sz w:val="22"/>
          <w:szCs w:val="22"/>
        </w:rPr>
        <w:t xml:space="preserve">. </w:t>
      </w:r>
      <w:r w:rsidR="00471B47">
        <w:rPr>
          <w:rFonts w:ascii="微软雅黑" w:eastAsia="微软雅黑" w:hAnsi="微软雅黑" w:hint="eastAsia"/>
          <w:sz w:val="22"/>
          <w:szCs w:val="22"/>
        </w:rPr>
        <w:t>设置 默认的状态元集合</w:t>
      </w:r>
    </w:p>
    <w:p w14:paraId="667EE735" w14:textId="6C6F03C6" w:rsidR="00471B47" w:rsidRPr="00382E68" w:rsidRDefault="00382E68" w:rsidP="00382E68">
      <w:pPr>
        <w:snapToGrid w:val="0"/>
        <w:rPr>
          <w:rFonts w:ascii="Tahoma" w:eastAsia="微软雅黑" w:hAnsi="Tahoma"/>
          <w:kern w:val="0"/>
          <w:sz w:val="22"/>
        </w:rPr>
      </w:pPr>
      <w:r w:rsidRPr="00382E68">
        <w:rPr>
          <w:rFonts w:ascii="Tahoma" w:eastAsia="微软雅黑" w:hAnsi="Tahoma" w:hint="eastAsia"/>
          <w:kern w:val="0"/>
          <w:sz w:val="22"/>
        </w:rPr>
        <w:t>切换到放映区，然后设置默认的状态元集合，为刚才添加的状态元。</w:t>
      </w:r>
    </w:p>
    <w:p w14:paraId="145BD9B0" w14:textId="09721FAF" w:rsidR="00615F9E" w:rsidRPr="00615F9E" w:rsidRDefault="00615F9E" w:rsidP="00382E68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382E6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F0C4263" wp14:editId="5DE05185">
            <wp:extent cx="4690110" cy="1271626"/>
            <wp:effectExtent l="19050" t="19050" r="15240" b="2413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3799" cy="1283471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5CDDDCE" w14:textId="77777777" w:rsidR="00615F9E" w:rsidRPr="00382E68" w:rsidRDefault="00615F9E" w:rsidP="00382E68">
      <w:pPr>
        <w:snapToGrid w:val="0"/>
        <w:rPr>
          <w:rFonts w:ascii="Tahoma" w:eastAsia="微软雅黑" w:hAnsi="Tahoma"/>
          <w:kern w:val="0"/>
          <w:sz w:val="22"/>
        </w:rPr>
      </w:pPr>
    </w:p>
    <w:p w14:paraId="5113841E" w14:textId="1D3C0321" w:rsidR="00471B47" w:rsidRDefault="00723AA7" w:rsidP="004A1A5D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6</w:t>
      </w:r>
      <w:r w:rsidR="00A86251">
        <w:rPr>
          <w:rFonts w:ascii="微软雅黑" w:eastAsia="微软雅黑" w:hAnsi="微软雅黑" w:hint="eastAsia"/>
          <w:sz w:val="22"/>
          <w:szCs w:val="22"/>
        </w:rPr>
        <w:t>.</w:t>
      </w:r>
      <w:r w:rsidR="00A86251">
        <w:rPr>
          <w:rFonts w:ascii="微软雅黑" w:eastAsia="微软雅黑" w:hAnsi="微软雅黑"/>
          <w:sz w:val="22"/>
          <w:szCs w:val="22"/>
        </w:rPr>
        <w:t xml:space="preserve"> </w:t>
      </w:r>
      <w:r w:rsidR="00471B47">
        <w:rPr>
          <w:rFonts w:ascii="微软雅黑" w:eastAsia="微软雅黑" w:hAnsi="微软雅黑" w:hint="eastAsia"/>
          <w:sz w:val="22"/>
          <w:szCs w:val="22"/>
        </w:rPr>
        <w:t>导出配置rmmv</w:t>
      </w:r>
    </w:p>
    <w:p w14:paraId="073660CA" w14:textId="1FEDE7A2" w:rsidR="00E85CD8" w:rsidRDefault="00E85CD8" w:rsidP="00E85CD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小工具中，点击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交互按钮</w:t>
      </w:r>
      <w:r w:rsidR="00B2427A">
        <w:rPr>
          <w:rFonts w:ascii="Tahoma" w:eastAsia="微软雅黑" w:hAnsi="Tahoma" w:hint="eastAsia"/>
          <w:kern w:val="0"/>
          <w:sz w:val="22"/>
        </w:rPr>
        <w:t>。</w:t>
      </w:r>
    </w:p>
    <w:p w14:paraId="4C2BCFA5" w14:textId="01E5A8DD" w:rsidR="00E85CD8" w:rsidRDefault="00E85CD8" w:rsidP="00E85CD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点击</w:t>
      </w:r>
      <w:r w:rsidR="00382E68">
        <w:rPr>
          <w:rFonts w:ascii="Tahoma" w:eastAsia="微软雅黑" w:hAnsi="Tahoma" w:hint="eastAsia"/>
          <w:kern w:val="0"/>
          <w:sz w:val="22"/>
        </w:rPr>
        <w:t>“</w:t>
      </w:r>
      <w:r>
        <w:rPr>
          <w:rFonts w:ascii="Tahoma" w:eastAsia="微软雅黑" w:hAnsi="Tahoma" w:hint="eastAsia"/>
          <w:kern w:val="0"/>
          <w:sz w:val="22"/>
        </w:rPr>
        <w:t>导出数据到</w:t>
      </w:r>
      <w:r>
        <w:rPr>
          <w:rFonts w:ascii="Tahoma" w:eastAsia="微软雅黑" w:hAnsi="Tahoma" w:hint="eastAsia"/>
          <w:kern w:val="0"/>
          <w:sz w:val="22"/>
        </w:rPr>
        <w:t>rmmv</w:t>
      </w:r>
      <w:r w:rsidR="00382E68">
        <w:rPr>
          <w:rFonts w:ascii="Tahoma" w:eastAsia="微软雅黑" w:hAnsi="Tahoma" w:hint="eastAsia"/>
          <w:kern w:val="0"/>
          <w:sz w:val="22"/>
        </w:rPr>
        <w:t>”按钮</w:t>
      </w:r>
      <w:r>
        <w:rPr>
          <w:rFonts w:ascii="Tahoma" w:eastAsia="微软雅黑" w:hAnsi="Tahoma" w:hint="eastAsia"/>
          <w:kern w:val="0"/>
          <w:sz w:val="22"/>
        </w:rPr>
        <w:t>即可</w:t>
      </w:r>
      <w:r w:rsidR="00382E68">
        <w:rPr>
          <w:rFonts w:ascii="Tahoma" w:eastAsia="微软雅黑" w:hAnsi="Tahoma" w:hint="eastAsia"/>
          <w:kern w:val="0"/>
          <w:sz w:val="22"/>
        </w:rPr>
        <w:t>（需要关闭</w:t>
      </w:r>
      <w:r w:rsidR="00382E68">
        <w:rPr>
          <w:rFonts w:ascii="Tahoma" w:eastAsia="微软雅黑" w:hAnsi="Tahoma" w:hint="eastAsia"/>
          <w:kern w:val="0"/>
          <w:sz w:val="22"/>
        </w:rPr>
        <w:t>rmmv</w:t>
      </w:r>
      <w:r w:rsidR="00382E68">
        <w:rPr>
          <w:rFonts w:ascii="Tahoma" w:eastAsia="微软雅黑" w:hAnsi="Tahoma" w:hint="eastAsia"/>
          <w:kern w:val="0"/>
          <w:sz w:val="22"/>
        </w:rPr>
        <w:t>才能导出）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7604188" w14:textId="24937ADB" w:rsidR="00471B47" w:rsidRDefault="00E85CD8" w:rsidP="00FE3E4A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FFEAFFD" wp14:editId="48B26E6D">
            <wp:extent cx="1466850" cy="757604"/>
            <wp:effectExtent l="19050" t="19050" r="19050" b="23495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69656" cy="759053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A250E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0432C8F" wp14:editId="58553B6F">
            <wp:extent cx="2560706" cy="1935480"/>
            <wp:effectExtent l="0" t="0" r="0" b="762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1315" cy="19510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F9D3D9" w14:textId="77777777" w:rsidR="00181BB4" w:rsidRDefault="00181BB4" w:rsidP="00181BB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导出配置是非常重要的操作，此操作会删除编辑器里面之前的动画序列数据。</w:t>
      </w:r>
    </w:p>
    <w:p w14:paraId="1D40ED66" w14:textId="77777777" w:rsidR="00181BB4" w:rsidRDefault="00181BB4" w:rsidP="00181BB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小工具会给你备份之前的配置。</w:t>
      </w:r>
    </w:p>
    <w:p w14:paraId="5EE0130E" w14:textId="77777777" w:rsidR="00181BB4" w:rsidRPr="00D97A15" w:rsidRDefault="00181BB4" w:rsidP="00181BB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97A1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833D78E" wp14:editId="0441C57C">
            <wp:extent cx="3924300" cy="1539677"/>
            <wp:effectExtent l="0" t="0" r="0" b="3810"/>
            <wp:docPr id="620303367" name="图片 6203033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4300" cy="15396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181BB4" w14:paraId="73A19090" w14:textId="77777777" w:rsidTr="00DB06DC">
        <w:tc>
          <w:tcPr>
            <w:tcW w:w="8522" w:type="dxa"/>
            <w:shd w:val="clear" w:color="auto" w:fill="DEEAF6" w:themeFill="accent1" w:themeFillTint="33"/>
          </w:tcPr>
          <w:p w14:paraId="5547F858" w14:textId="77777777" w:rsidR="00181BB4" w:rsidRPr="000168E0" w:rsidRDefault="00181BB4" w:rsidP="00DB06DC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0168E0">
              <w:rPr>
                <w:rFonts w:ascii="Tahoma" w:eastAsia="微软雅黑" w:hAnsi="Tahoma" w:hint="eastAsia"/>
                <w:kern w:val="0"/>
                <w:sz w:val="22"/>
              </w:rPr>
              <w:t>备份最多备份一次，第二次导出保存时，第一次导出保存的备份文件会被清除。</w:t>
            </w:r>
          </w:p>
          <w:p w14:paraId="450F3643" w14:textId="77777777" w:rsidR="00181BB4" w:rsidRPr="000168E0" w:rsidRDefault="00181BB4" w:rsidP="00DB06DC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0168E0">
              <w:rPr>
                <w:rFonts w:ascii="Tahoma" w:eastAsia="微软雅黑" w:hAnsi="Tahoma" w:hint="eastAsia"/>
                <w:kern w:val="0"/>
                <w:sz w:val="22"/>
              </w:rPr>
              <w:t>另外如果你要发布你的游戏，要记得删除这些占容量的备份文件。</w:t>
            </w:r>
          </w:p>
        </w:tc>
      </w:tr>
    </w:tbl>
    <w:p w14:paraId="48DCE57F" w14:textId="5D9BA226" w:rsidR="00181BB4" w:rsidRDefault="00181BB4" w:rsidP="00FE3E4A">
      <w:pPr>
        <w:rPr>
          <w:rFonts w:ascii="Tahoma" w:eastAsia="微软雅黑" w:hAnsi="Tahoma"/>
          <w:kern w:val="0"/>
          <w:sz w:val="22"/>
        </w:rPr>
      </w:pPr>
    </w:p>
    <w:p w14:paraId="7C622E6A" w14:textId="7932CFDD" w:rsidR="00FE3E4A" w:rsidRPr="00181BB4" w:rsidRDefault="00181BB4" w:rsidP="00181BB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E65B521" w14:textId="0E77B19D" w:rsidR="00E277EB" w:rsidRPr="00BD0878" w:rsidRDefault="00723AA7" w:rsidP="00E277EB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7</w:t>
      </w:r>
      <w:r w:rsidR="00A86251">
        <w:rPr>
          <w:rFonts w:ascii="微软雅黑" w:eastAsia="微软雅黑" w:hAnsi="微软雅黑" w:hint="eastAsia"/>
          <w:sz w:val="22"/>
          <w:szCs w:val="22"/>
        </w:rPr>
        <w:t>.</w:t>
      </w:r>
      <w:r w:rsidR="00A86251">
        <w:rPr>
          <w:rFonts w:ascii="微软雅黑" w:eastAsia="微软雅黑" w:hAnsi="微软雅黑"/>
          <w:sz w:val="22"/>
          <w:szCs w:val="22"/>
        </w:rPr>
        <w:t xml:space="preserve"> </w:t>
      </w:r>
      <w:r w:rsidR="00E277EB" w:rsidRPr="00BD0878">
        <w:rPr>
          <w:rFonts w:ascii="微软雅黑" w:eastAsia="微软雅黑" w:hAnsi="微软雅黑" w:hint="eastAsia"/>
          <w:sz w:val="22"/>
          <w:szCs w:val="22"/>
        </w:rPr>
        <w:t>插件指令</w:t>
      </w:r>
      <w:r w:rsidR="004A1A5D">
        <w:rPr>
          <w:rFonts w:ascii="微软雅黑" w:eastAsia="微软雅黑" w:hAnsi="微软雅黑" w:hint="eastAsia"/>
          <w:sz w:val="22"/>
          <w:szCs w:val="22"/>
        </w:rPr>
        <w:t>设置</w:t>
      </w:r>
    </w:p>
    <w:p w14:paraId="7EE29571" w14:textId="5DCD8E71" w:rsidR="00E277EB" w:rsidRDefault="00382E68" w:rsidP="00382E6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添加一个事件，然后</w:t>
      </w:r>
      <w:r w:rsidR="00E277EB">
        <w:rPr>
          <w:rFonts w:ascii="Tahoma" w:eastAsia="微软雅黑" w:hAnsi="Tahoma" w:hint="eastAsia"/>
          <w:kern w:val="0"/>
          <w:sz w:val="22"/>
        </w:rPr>
        <w:t>给事件设置动画序列</w:t>
      </w:r>
      <w:r w:rsidR="00E277EB">
        <w:rPr>
          <w:rFonts w:ascii="Tahoma" w:eastAsia="微软雅黑" w:hAnsi="Tahoma" w:hint="eastAsia"/>
          <w:kern w:val="0"/>
          <w:sz w:val="22"/>
        </w:rPr>
        <w:t>1</w:t>
      </w:r>
      <w:r w:rsidR="00E277EB">
        <w:rPr>
          <w:rFonts w:ascii="Tahoma" w:eastAsia="微软雅黑" w:hAnsi="Tahoma"/>
          <w:kern w:val="0"/>
          <w:sz w:val="22"/>
        </w:rPr>
        <w:t>1</w:t>
      </w:r>
      <w:r w:rsidR="00E277EB">
        <w:rPr>
          <w:rFonts w:ascii="Tahoma" w:eastAsia="微软雅黑" w:hAnsi="Tahoma" w:hint="eastAsia"/>
          <w:kern w:val="0"/>
          <w:sz w:val="22"/>
        </w:rPr>
        <w:t>。</w:t>
      </w:r>
    </w:p>
    <w:p w14:paraId="31DE78F7" w14:textId="75EF8955" w:rsidR="00382E68" w:rsidRDefault="00382E68" w:rsidP="00382E6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设置动画序列后，会自动播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默认的状态元集合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49D863B7" w14:textId="4568EBCF" w:rsidR="00E277EB" w:rsidRDefault="00382E68" w:rsidP="00FE3E4A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382E6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1A07412" wp14:editId="5B4AAD0D">
            <wp:extent cx="936863" cy="681355"/>
            <wp:effectExtent l="0" t="0" r="0" b="44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3724" cy="686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E3E4A">
        <w:rPr>
          <w:rFonts w:ascii="Tahoma" w:eastAsia="微软雅黑" w:hAnsi="Tahoma" w:hint="eastAsia"/>
          <w:kern w:val="0"/>
          <w:sz w:val="22"/>
        </w:rPr>
        <w:t xml:space="preserve"> </w:t>
      </w:r>
      <w:r w:rsidRPr="00382E6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8850403" wp14:editId="69AAFA48">
            <wp:extent cx="4161282" cy="680354"/>
            <wp:effectExtent l="0" t="0" r="0" b="571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1282" cy="680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5F33F8" w14:textId="2D5D4A98" w:rsidR="00FE3E4A" w:rsidRDefault="00FE3E4A" w:rsidP="008576CB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D763215" w14:textId="200E03F4" w:rsidR="00E277EB" w:rsidRPr="00BD0878" w:rsidRDefault="00723AA7" w:rsidP="00E277EB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8</w:t>
      </w:r>
      <w:r w:rsidR="00A86251">
        <w:rPr>
          <w:rFonts w:ascii="微软雅黑" w:eastAsia="微软雅黑" w:hAnsi="微软雅黑" w:hint="eastAsia"/>
          <w:sz w:val="22"/>
          <w:szCs w:val="22"/>
        </w:rPr>
        <w:t>.</w:t>
      </w:r>
      <w:r w:rsidR="00A86251">
        <w:rPr>
          <w:rFonts w:ascii="微软雅黑" w:eastAsia="微软雅黑" w:hAnsi="微软雅黑"/>
          <w:sz w:val="22"/>
          <w:szCs w:val="22"/>
        </w:rPr>
        <w:t xml:space="preserve"> </w:t>
      </w:r>
      <w:r w:rsidR="004A1A5D">
        <w:rPr>
          <w:rFonts w:ascii="微软雅黑" w:eastAsia="微软雅黑" w:hAnsi="微软雅黑" w:hint="eastAsia"/>
          <w:sz w:val="22"/>
          <w:szCs w:val="22"/>
        </w:rPr>
        <w:t>测试游戏</w:t>
      </w:r>
    </w:p>
    <w:p w14:paraId="685B6E05" w14:textId="600AF68E" w:rsidR="00382E68" w:rsidRDefault="00382E68" w:rsidP="00382E6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游戏中测试，可以看到行走图被换成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站桩动画序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图片。</w:t>
      </w:r>
    </w:p>
    <w:p w14:paraId="6FDC30A8" w14:textId="1FA183A0" w:rsidR="00E277EB" w:rsidRPr="00382E68" w:rsidRDefault="00382E68" w:rsidP="00382E6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注意</w:t>
      </w:r>
      <w:r w:rsidR="00E277EB">
        <w:rPr>
          <w:rFonts w:ascii="Tahoma" w:eastAsia="微软雅黑" w:hAnsi="Tahoma" w:hint="eastAsia"/>
          <w:kern w:val="0"/>
          <w:sz w:val="22"/>
        </w:rPr>
        <w:t>，事件的中心锚点</w:t>
      </w:r>
      <w:r w:rsidR="00615F9E">
        <w:rPr>
          <w:rFonts w:ascii="Tahoma" w:eastAsia="微软雅黑" w:hAnsi="Tahoma" w:hint="eastAsia"/>
          <w:kern w:val="0"/>
          <w:sz w:val="22"/>
        </w:rPr>
        <w:t>在</w:t>
      </w:r>
      <w:r w:rsidR="00E277EB">
        <w:rPr>
          <w:rFonts w:ascii="Tahoma" w:eastAsia="微软雅黑" w:hAnsi="Tahoma" w:hint="eastAsia"/>
          <w:kern w:val="0"/>
          <w:sz w:val="22"/>
        </w:rPr>
        <w:t>正下方。</w:t>
      </w:r>
    </w:p>
    <w:p w14:paraId="69C9A42C" w14:textId="2A66EA52" w:rsidR="00E277EB" w:rsidRPr="00FE3E4A" w:rsidRDefault="00382E68" w:rsidP="00FE3E4A">
      <w:pPr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82E6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D784F23" wp14:editId="69439D6D">
            <wp:extent cx="1801055" cy="1341120"/>
            <wp:effectExtent l="0" t="0" r="889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4357" cy="13435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Pr="00382E6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4B47ABE" wp14:editId="35C5058D">
            <wp:extent cx="2293620" cy="2067942"/>
            <wp:effectExtent l="0" t="0" r="0" b="889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7941" cy="2089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FD4978" w14:paraId="41A5845D" w14:textId="77777777" w:rsidTr="00FE3E4A">
        <w:tc>
          <w:tcPr>
            <w:tcW w:w="8522" w:type="dxa"/>
            <w:shd w:val="clear" w:color="auto" w:fill="DEEAF6" w:themeFill="accent1" w:themeFillTint="33"/>
          </w:tcPr>
          <w:p w14:paraId="3866E6D2" w14:textId="46C5FCF5" w:rsidR="00FE3E4A" w:rsidRDefault="00FE3E4A" w:rsidP="00382E68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你还设置</w:t>
            </w:r>
            <w:r w:rsidR="00F23E57">
              <w:rPr>
                <w:rFonts w:ascii="Tahoma" w:eastAsia="微软雅黑" w:hAnsi="Tahoma" w:hint="eastAsia"/>
                <w:kern w:val="0"/>
                <w:sz w:val="22"/>
              </w:rPr>
              <w:t>了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动画序列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状态节点或动作元，</w:t>
            </w:r>
          </w:p>
          <w:p w14:paraId="01D73A51" w14:textId="77777777" w:rsidR="00FD4978" w:rsidRDefault="00FE3E4A" w:rsidP="00382E68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你可以通过插件指令手动控制播放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状态节点或动作元</w:t>
            </w:r>
            <w:r w:rsidR="00FD4978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16F149B6" w14:textId="493815AB" w:rsidR="00FE3E4A" w:rsidRPr="00FE3E4A" w:rsidRDefault="00FE3E4A" w:rsidP="00FE3E4A">
            <w:pPr>
              <w:widowControl/>
              <w:jc w:val="center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E3E4A"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 wp14:anchorId="7D6AF752" wp14:editId="564D02C1">
                  <wp:extent cx="4692515" cy="937260"/>
                  <wp:effectExtent l="0" t="0" r="0" b="0"/>
                  <wp:docPr id="21" name="图片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766648" cy="9520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513E2DD" w14:textId="05F01549" w:rsidR="00FE3E4A" w:rsidRDefault="00FE3E4A" w:rsidP="00A02502">
      <w:pPr>
        <w:widowControl/>
        <w:jc w:val="left"/>
      </w:pPr>
    </w:p>
    <w:p w14:paraId="3406DA43" w14:textId="06BAF64F" w:rsidR="00E277EB" w:rsidRDefault="00FE3E4A" w:rsidP="00A02502">
      <w:pPr>
        <w:widowControl/>
        <w:jc w:val="left"/>
      </w:pPr>
      <w:r>
        <w:br w:type="page"/>
      </w:r>
    </w:p>
    <w:p w14:paraId="06500F0E" w14:textId="11913696" w:rsidR="007E01BB" w:rsidRDefault="007E01BB" w:rsidP="007E01BB">
      <w:pPr>
        <w:pStyle w:val="3"/>
        <w:spacing w:before="240" w:after="120" w:line="415" w:lineRule="auto"/>
        <w:rPr>
          <w:sz w:val="28"/>
        </w:rPr>
      </w:pPr>
      <w:bookmarkStart w:id="18" w:name="_配置行走图并手动播放标签"/>
      <w:bookmarkEnd w:id="18"/>
      <w:r>
        <w:rPr>
          <w:rFonts w:hint="eastAsia"/>
          <w:sz w:val="28"/>
        </w:rPr>
        <w:lastRenderedPageBreak/>
        <w:t>配置行走图并手动播放</w:t>
      </w:r>
      <w:r w:rsidR="000F55A7">
        <w:rPr>
          <w:rFonts w:hint="eastAsia"/>
          <w:sz w:val="28"/>
        </w:rPr>
        <w:t>标签</w:t>
      </w:r>
    </w:p>
    <w:p w14:paraId="0FEDD7AD" w14:textId="77777777" w:rsidR="00EE4291" w:rsidRPr="00AA533E" w:rsidRDefault="00EE4291" w:rsidP="00EE4291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 w:hint="eastAsia"/>
          <w:sz w:val="22"/>
          <w:szCs w:val="22"/>
        </w:rPr>
        <w:t>1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 w:rsidRPr="00AA533E">
        <w:rPr>
          <w:rFonts w:ascii="微软雅黑" w:eastAsia="微软雅黑" w:hAnsi="微软雅黑" w:hint="eastAsia"/>
          <w:sz w:val="22"/>
          <w:szCs w:val="22"/>
        </w:rPr>
        <w:t>设置一个目标</w:t>
      </w:r>
    </w:p>
    <w:p w14:paraId="134EB4BA" w14:textId="61F438C2" w:rsidR="008856AB" w:rsidRDefault="008856AB" w:rsidP="008856AB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856AB">
        <w:rPr>
          <w:rFonts w:ascii="Tahoma" w:eastAsia="微软雅黑" w:hAnsi="Tahoma" w:hint="eastAsia"/>
          <w:kern w:val="0"/>
          <w:sz w:val="22"/>
        </w:rPr>
        <w:t>示例中能够设置行走图</w:t>
      </w:r>
      <w:r w:rsidRPr="008856AB">
        <w:rPr>
          <w:rFonts w:ascii="Tahoma" w:eastAsia="微软雅黑" w:hAnsi="Tahoma" w:hint="eastAsia"/>
          <w:kern w:val="0"/>
          <w:sz w:val="22"/>
        </w:rPr>
        <w:t xml:space="preserve"> </w:t>
      </w:r>
      <w:r w:rsidRPr="008856AB">
        <w:rPr>
          <w:rFonts w:ascii="Tahoma" w:eastAsia="微软雅黑" w:hAnsi="Tahoma" w:hint="eastAsia"/>
          <w:kern w:val="0"/>
          <w:sz w:val="22"/>
        </w:rPr>
        <w:t>标签播放</w:t>
      </w:r>
      <w:r w:rsidRPr="008856AB">
        <w:rPr>
          <w:rFonts w:ascii="Tahoma" w:eastAsia="微软雅黑" w:hAnsi="Tahoma" w:hint="eastAsia"/>
          <w:kern w:val="0"/>
          <w:sz w:val="22"/>
        </w:rPr>
        <w:t xml:space="preserve"> </w:t>
      </w:r>
      <w:r w:rsidRPr="008856AB">
        <w:rPr>
          <w:rFonts w:ascii="Tahoma" w:eastAsia="微软雅黑" w:hAnsi="Tahoma" w:hint="eastAsia"/>
          <w:kern w:val="0"/>
          <w:sz w:val="22"/>
        </w:rPr>
        <w:t>。</w:t>
      </w:r>
    </w:p>
    <w:p w14:paraId="7D61F7DB" w14:textId="205898F5" w:rsidR="008856AB" w:rsidRPr="00823FF9" w:rsidRDefault="00823FF9" w:rsidP="00FB3952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23FF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6AA8AD7" wp14:editId="3E91FAF9">
            <wp:extent cx="4071187" cy="1729740"/>
            <wp:effectExtent l="0" t="0" r="5715" b="3810"/>
            <wp:docPr id="11692689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1746" cy="17342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77CB5C" w14:textId="35F28CBE" w:rsidR="00EE4291" w:rsidRDefault="000E6713" w:rsidP="008856AB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856AB">
        <w:rPr>
          <w:rFonts w:ascii="Tahoma" w:eastAsia="微软雅黑" w:hAnsi="Tahoma" w:hint="eastAsia"/>
          <w:kern w:val="0"/>
          <w:sz w:val="22"/>
        </w:rPr>
        <w:t>这里作者我想把</w:t>
      </w:r>
      <w:r w:rsidR="008856AB">
        <w:rPr>
          <w:rFonts w:ascii="Tahoma" w:eastAsia="微软雅黑" w:hAnsi="Tahoma" w:hint="eastAsia"/>
          <w:kern w:val="0"/>
          <w:sz w:val="22"/>
        </w:rPr>
        <w:t xml:space="preserve"> </w:t>
      </w:r>
      <w:r w:rsidR="008856AB">
        <w:rPr>
          <w:rFonts w:ascii="Tahoma" w:eastAsia="微软雅黑" w:hAnsi="Tahoma" w:hint="eastAsia"/>
          <w:kern w:val="0"/>
          <w:sz w:val="22"/>
        </w:rPr>
        <w:t>配置</w:t>
      </w:r>
      <w:r w:rsidRPr="008856AB">
        <w:rPr>
          <w:rFonts w:ascii="Tahoma" w:eastAsia="微软雅黑" w:hAnsi="Tahoma" w:hint="eastAsia"/>
          <w:kern w:val="0"/>
          <w:sz w:val="22"/>
        </w:rPr>
        <w:t>动画序列</w:t>
      </w:r>
      <w:r w:rsidR="008856AB">
        <w:rPr>
          <w:rFonts w:ascii="Tahoma" w:eastAsia="微软雅黑" w:hAnsi="Tahoma" w:hint="eastAsia"/>
          <w:kern w:val="0"/>
          <w:sz w:val="22"/>
        </w:rPr>
        <w:t>、创建</w:t>
      </w:r>
      <w:r w:rsidRPr="008856AB">
        <w:rPr>
          <w:rFonts w:ascii="Tahoma" w:eastAsia="微软雅黑" w:hAnsi="Tahoma" w:hint="eastAsia"/>
          <w:kern w:val="0"/>
          <w:sz w:val="22"/>
        </w:rPr>
        <w:t>行走图</w:t>
      </w:r>
      <w:r w:rsidR="008856AB">
        <w:rPr>
          <w:rFonts w:ascii="Tahoma" w:eastAsia="微软雅黑" w:hAnsi="Tahoma" w:hint="eastAsia"/>
          <w:kern w:val="0"/>
          <w:sz w:val="22"/>
        </w:rPr>
        <w:t>动画序列、</w:t>
      </w:r>
      <w:r w:rsidRPr="008856AB">
        <w:rPr>
          <w:rFonts w:ascii="Tahoma" w:eastAsia="微软雅黑" w:hAnsi="Tahoma" w:hint="eastAsia"/>
          <w:kern w:val="0"/>
          <w:sz w:val="22"/>
        </w:rPr>
        <w:t>通过插件指令手动播放标签</w:t>
      </w:r>
      <w:r w:rsidR="008856AB">
        <w:rPr>
          <w:rFonts w:ascii="Tahoma" w:eastAsia="微软雅黑" w:hAnsi="Tahoma" w:hint="eastAsia"/>
          <w:kern w:val="0"/>
          <w:sz w:val="22"/>
        </w:rPr>
        <w:t xml:space="preserve"> </w:t>
      </w:r>
      <w:r w:rsidR="008856AB">
        <w:rPr>
          <w:rFonts w:ascii="Tahoma" w:eastAsia="微软雅黑" w:hAnsi="Tahoma" w:hint="eastAsia"/>
          <w:kern w:val="0"/>
          <w:sz w:val="22"/>
        </w:rPr>
        <w:t>等</w:t>
      </w:r>
      <w:r w:rsidR="008856AB" w:rsidRPr="008856AB">
        <w:rPr>
          <w:rFonts w:ascii="Tahoma" w:eastAsia="微软雅黑" w:hAnsi="Tahoma" w:hint="eastAsia"/>
          <w:kern w:val="0"/>
          <w:sz w:val="22"/>
        </w:rPr>
        <w:t>的流程，详细说明一下</w:t>
      </w:r>
      <w:r w:rsidRPr="008856AB"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FB3952" w14:paraId="69968475" w14:textId="77777777" w:rsidTr="00FB3952">
        <w:tc>
          <w:tcPr>
            <w:tcW w:w="8522" w:type="dxa"/>
            <w:shd w:val="clear" w:color="auto" w:fill="DEEAF6" w:themeFill="accent1" w:themeFillTint="33"/>
          </w:tcPr>
          <w:p w14:paraId="0D1B40ED" w14:textId="61A845ED" w:rsidR="00FB3952" w:rsidRDefault="00FB3952" w:rsidP="008856AB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可以参考小工具中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动画序列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[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20]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配置。</w:t>
            </w:r>
          </w:p>
        </w:tc>
      </w:tr>
    </w:tbl>
    <w:p w14:paraId="6810C79C" w14:textId="77777777" w:rsidR="00EE4291" w:rsidRPr="00823FF9" w:rsidRDefault="00EE4291" w:rsidP="008856AB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6C6AB93" w14:textId="77777777" w:rsidR="00EE4291" w:rsidRPr="00AA533E" w:rsidRDefault="00EE4291" w:rsidP="00EE4291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 w:hint="eastAsia"/>
          <w:sz w:val="22"/>
          <w:szCs w:val="22"/>
        </w:rPr>
        <w:t>2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结构规划/</w:t>
      </w:r>
      <w:r w:rsidRPr="00AA533E">
        <w:rPr>
          <w:rFonts w:ascii="微软雅黑" w:eastAsia="微软雅黑" w:hAnsi="微软雅黑" w:hint="eastAsia"/>
          <w:sz w:val="22"/>
          <w:szCs w:val="22"/>
        </w:rPr>
        <w:t>流程梳理</w:t>
      </w:r>
    </w:p>
    <w:p w14:paraId="367CEEB1" w14:textId="77777777" w:rsidR="00237C59" w:rsidRDefault="00237C59" w:rsidP="00237C5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需要用到下面的插件。</w:t>
      </w:r>
    </w:p>
    <w:p w14:paraId="71DDBF5C" w14:textId="77777777" w:rsidR="00237C59" w:rsidRDefault="00237C59" w:rsidP="00237C5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F55580">
        <w:rPr>
          <w:rFonts w:ascii="Tahoma" w:eastAsia="微软雅黑" w:hAnsi="Tahoma"/>
          <w:kern w:val="0"/>
          <w:sz w:val="22"/>
        </w:rPr>
        <w:t>Drill_CoreOfActionSequence</w:t>
      </w:r>
      <w:r w:rsidRPr="00FA1B92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55580">
        <w:rPr>
          <w:rFonts w:ascii="Tahoma" w:eastAsia="微软雅黑" w:hAnsi="Tahoma" w:hint="eastAsia"/>
          <w:kern w:val="0"/>
          <w:sz w:val="22"/>
        </w:rPr>
        <w:t>系统</w:t>
      </w:r>
      <w:r w:rsidRPr="00F55580">
        <w:rPr>
          <w:rFonts w:ascii="Tahoma" w:eastAsia="微软雅黑" w:hAnsi="Tahoma"/>
          <w:kern w:val="0"/>
          <w:sz w:val="22"/>
        </w:rPr>
        <w:t xml:space="preserve"> - GIF</w:t>
      </w:r>
      <w:r w:rsidRPr="00F55580">
        <w:rPr>
          <w:rFonts w:ascii="Tahoma" w:eastAsia="微软雅黑" w:hAnsi="Tahoma"/>
          <w:kern w:val="0"/>
          <w:sz w:val="22"/>
        </w:rPr>
        <w:t>动画序列核心</w:t>
      </w:r>
    </w:p>
    <w:p w14:paraId="63031C10" w14:textId="77777777" w:rsidR="00237C59" w:rsidRDefault="00237C59" w:rsidP="00237C5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ED3C02">
        <w:rPr>
          <w:rFonts w:ascii="Tahoma" w:eastAsia="微软雅黑" w:hAnsi="Tahoma"/>
          <w:kern w:val="0"/>
          <w:sz w:val="22"/>
        </w:rPr>
        <w:t>Drill_EventActionSequenc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行走图</w:t>
      </w:r>
      <w:r w:rsidRPr="00F55580">
        <w:rPr>
          <w:rFonts w:ascii="Tahoma" w:eastAsia="微软雅黑" w:hAnsi="Tahoma"/>
          <w:kern w:val="0"/>
          <w:sz w:val="22"/>
        </w:rPr>
        <w:t xml:space="preserve"> - GIF</w:t>
      </w:r>
      <w:r w:rsidRPr="00F55580">
        <w:rPr>
          <w:rFonts w:ascii="Tahoma" w:eastAsia="微软雅黑" w:hAnsi="Tahoma"/>
          <w:kern w:val="0"/>
          <w:sz w:val="22"/>
        </w:rPr>
        <w:t>动画序列</w:t>
      </w:r>
    </w:p>
    <w:p w14:paraId="23E10C68" w14:textId="23489C5B" w:rsidR="00237C59" w:rsidRDefault="00237C59" w:rsidP="00237C59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0345B5">
        <w:rPr>
          <w:rFonts w:ascii="Tahoma" w:eastAsia="微软雅黑" w:hAnsi="Tahoma"/>
          <w:kern w:val="0"/>
          <w:sz w:val="22"/>
        </w:rPr>
        <w:t>Drill_EventActionSequenceAutomation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行走图</w:t>
      </w:r>
      <w:r w:rsidRPr="00F55580">
        <w:rPr>
          <w:rFonts w:ascii="Tahoma" w:eastAsia="微软雅黑" w:hAnsi="Tahoma"/>
          <w:kern w:val="0"/>
          <w:sz w:val="22"/>
        </w:rPr>
        <w:t xml:space="preserve"> - GIF</w:t>
      </w:r>
      <w:r w:rsidRPr="00F55580">
        <w:rPr>
          <w:rFonts w:ascii="Tahoma" w:eastAsia="微软雅黑" w:hAnsi="Tahoma"/>
          <w:kern w:val="0"/>
          <w:sz w:val="22"/>
        </w:rPr>
        <w:t>动画序列</w:t>
      </w:r>
      <w:r>
        <w:rPr>
          <w:rFonts w:ascii="Tahoma" w:eastAsia="微软雅黑" w:hAnsi="Tahoma" w:hint="eastAsia"/>
          <w:kern w:val="0"/>
          <w:sz w:val="22"/>
        </w:rPr>
        <w:t>全标签播放</w:t>
      </w:r>
    </w:p>
    <w:p w14:paraId="0BA5B1B3" w14:textId="77777777" w:rsidR="00237C59" w:rsidRDefault="00237C59" w:rsidP="00237C5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，注意一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站桩动画序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四方向动画序列的区别。</w:t>
      </w:r>
    </w:p>
    <w:p w14:paraId="6E9ED12E" w14:textId="77777777" w:rsidR="00237C59" w:rsidRDefault="00237C59" w:rsidP="00237C59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详细定义可以见：</w:t>
      </w:r>
      <w:hyperlink w:anchor="站桩动画序列" w:history="1">
        <w:r w:rsidRPr="00A7049C">
          <w:rPr>
            <w:rStyle w:val="a4"/>
            <w:rFonts w:ascii="Tahoma" w:eastAsia="微软雅黑" w:hAnsi="Tahoma" w:hint="eastAsia"/>
            <w:kern w:val="0"/>
            <w:sz w:val="22"/>
          </w:rPr>
          <w:t>站桩动画序列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四方向动画序列" w:history="1">
        <w:r w:rsidRPr="00A7049C">
          <w:rPr>
            <w:rStyle w:val="a4"/>
            <w:rFonts w:ascii="Tahoma" w:eastAsia="微软雅黑" w:hAnsi="Tahoma" w:hint="eastAsia"/>
            <w:kern w:val="0"/>
            <w:sz w:val="22"/>
          </w:rPr>
          <w:t>四方向动画序列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DCBB18B" w14:textId="77777777" w:rsidR="00237C59" w:rsidRDefault="00237C59" w:rsidP="00237C5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四方向动画序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配置，注意行走图要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纵向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四等份合并，</w:t>
      </w:r>
    </w:p>
    <w:p w14:paraId="6A67079F" w14:textId="77777777" w:rsidR="00237C59" w:rsidRPr="00E51B73" w:rsidRDefault="00237C59" w:rsidP="00237C5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分别对应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朝下、朝左、朝右、朝上：</w:t>
      </w:r>
    </w:p>
    <w:p w14:paraId="0D9C4EB5" w14:textId="77777777" w:rsidR="00237C59" w:rsidRDefault="00237C59" w:rsidP="00FB3952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B4735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1108CFA" wp14:editId="5D564100">
            <wp:extent cx="3455670" cy="1941683"/>
            <wp:effectExtent l="19050" t="19050" r="11430" b="20955"/>
            <wp:docPr id="222167549" name="图片 2221675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1615" cy="1967498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237C59" w14:paraId="0B3CA848" w14:textId="77777777" w:rsidTr="00CC683F">
        <w:tc>
          <w:tcPr>
            <w:tcW w:w="8522" w:type="dxa"/>
            <w:shd w:val="clear" w:color="auto" w:fill="DEEAF6" w:themeFill="accent1" w:themeFillTint="33"/>
          </w:tcPr>
          <w:p w14:paraId="40843777" w14:textId="77777777" w:rsidR="00237C59" w:rsidRDefault="00237C59" w:rsidP="00CC683F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由于此功能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状态元、状态节点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非常多，</w:t>
            </w:r>
          </w:p>
          <w:p w14:paraId="2B50B589" w14:textId="77777777" w:rsidR="00237C59" w:rsidRDefault="00237C59" w:rsidP="00CC683F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A764F">
              <w:rPr>
                <w:rFonts w:ascii="Tahoma" w:eastAsia="微软雅黑" w:hAnsi="Tahoma" w:hint="eastAsia"/>
                <w:kern w:val="0"/>
                <w:sz w:val="22"/>
              </w:rPr>
              <w:t>推荐使用</w:t>
            </w:r>
            <w:r w:rsidRPr="005A764F">
              <w:rPr>
                <w:rFonts w:ascii="Tahoma" w:eastAsia="微软雅黑" w:hAnsi="Tahoma"/>
                <w:kern w:val="0"/>
                <w:sz w:val="22"/>
              </w:rPr>
              <w:t xml:space="preserve"> GIF</w:t>
            </w:r>
            <w:r w:rsidRPr="005A764F">
              <w:rPr>
                <w:rFonts w:ascii="Tahoma" w:eastAsia="微软雅黑" w:hAnsi="Tahoma"/>
                <w:kern w:val="0"/>
                <w:sz w:val="22"/>
              </w:rPr>
              <w:t>动画序列编辑器</w:t>
            </w:r>
            <w:r w:rsidRPr="005A764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5A764F">
              <w:rPr>
                <w:rFonts w:ascii="Tahoma" w:eastAsia="微软雅黑" w:hAnsi="Tahoma"/>
                <w:kern w:val="0"/>
                <w:sz w:val="22"/>
              </w:rPr>
              <w:t>小工具进行设计，</w:t>
            </w:r>
          </w:p>
          <w:p w14:paraId="5251126C" w14:textId="77777777" w:rsidR="00237C59" w:rsidRDefault="00237C59" w:rsidP="00CC683F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A764F">
              <w:rPr>
                <w:rFonts w:ascii="Tahoma" w:eastAsia="微软雅黑" w:hAnsi="Tahoma"/>
                <w:kern w:val="0"/>
                <w:sz w:val="22"/>
              </w:rPr>
              <w:t>不推荐直接在插件里直接配置。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6302C05A" w14:textId="3389B595" w:rsidR="007E01BB" w:rsidRDefault="007E01BB" w:rsidP="00D619CA">
      <w:pPr>
        <w:widowControl/>
        <w:jc w:val="left"/>
      </w:pPr>
    </w:p>
    <w:p w14:paraId="5866F8F8" w14:textId="77777777" w:rsidR="00D619CA" w:rsidRPr="00BD0878" w:rsidRDefault="00D619CA" w:rsidP="00D619CA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bookmarkStart w:id="19" w:name="_3._配置状态元_1"/>
      <w:bookmarkEnd w:id="19"/>
      <w:r>
        <w:rPr>
          <w:rFonts w:ascii="微软雅黑" w:eastAsia="微软雅黑" w:hAnsi="微软雅黑"/>
          <w:sz w:val="22"/>
          <w:szCs w:val="22"/>
        </w:rPr>
        <w:t>3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配置状态元</w:t>
      </w:r>
    </w:p>
    <w:p w14:paraId="02B5CAF2" w14:textId="77777777" w:rsidR="006038A0" w:rsidRDefault="006038A0" w:rsidP="006038A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我们以一个基础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小爱丽丝行走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为例：</w:t>
      </w:r>
    </w:p>
    <w:p w14:paraId="1337489C" w14:textId="77777777" w:rsidR="006038A0" w:rsidRDefault="006038A0" w:rsidP="006038A0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03FA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D9E451F" wp14:editId="7BCE79C5">
            <wp:extent cx="1028700" cy="1371600"/>
            <wp:effectExtent l="0" t="0" r="0" b="0"/>
            <wp:docPr id="1682967500" name="图片 16829675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B226DA8" wp14:editId="32D59FDF">
            <wp:extent cx="3596640" cy="975360"/>
            <wp:effectExtent l="0" t="0" r="0" b="0"/>
            <wp:docPr id="1988034638" name="图片 19880346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6640" cy="975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E93FF9" w14:textId="77777777" w:rsidR="006038A0" w:rsidRDefault="006038A0" w:rsidP="006038A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行走图融合了两个不同的行为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静止、移动</w:t>
      </w:r>
    </w:p>
    <w:p w14:paraId="7147FFE2" w14:textId="77777777" w:rsidR="006038A0" w:rsidRDefault="006038A0" w:rsidP="006038A0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，需要先分开为两个状态元，对应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静止和移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230656E" w14:textId="77777777" w:rsidR="006038A0" w:rsidRDefault="006038A0" w:rsidP="006038A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主要考虑来自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_行走图的姿势" w:history="1">
        <w:r w:rsidRPr="00A1514A">
          <w:rPr>
            <w:rStyle w:val="a4"/>
            <w:rFonts w:ascii="Tahoma" w:eastAsia="微软雅黑" w:hAnsi="Tahoma" w:hint="eastAsia"/>
            <w:kern w:val="0"/>
            <w:sz w:val="22"/>
          </w:rPr>
          <w:t>行走图的姿势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，目前先只考虑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静止和移动。</w:t>
      </w:r>
    </w:p>
    <w:p w14:paraId="45B00F31" w14:textId="77777777" w:rsidR="006038A0" w:rsidRDefault="006038A0" w:rsidP="006038A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先建立动画序列：</w:t>
      </w:r>
    </w:p>
    <w:p w14:paraId="0E43A9BD" w14:textId="77777777" w:rsidR="006038A0" w:rsidRDefault="006038A0" w:rsidP="006038A0">
      <w:pPr>
        <w:widowControl/>
        <w:snapToGrid w:val="0"/>
        <w:spacing w:after="20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50C6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862FFAF" wp14:editId="18F7B5F7">
            <wp:extent cx="4088130" cy="1648345"/>
            <wp:effectExtent l="19050" t="19050" r="26670" b="28575"/>
            <wp:docPr id="561409082" name="图片 5614090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2530" cy="1678343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4D37074" w14:textId="77777777" w:rsidR="006038A0" w:rsidRPr="00533DDA" w:rsidRDefault="006038A0" w:rsidP="006038A0">
      <w:pPr>
        <w:widowControl/>
        <w:snapToGrid w:val="0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Tahoma" w:eastAsia="微软雅黑" w:hAnsi="Tahoma" w:hint="eastAsia"/>
          <w:kern w:val="0"/>
          <w:sz w:val="22"/>
        </w:rPr>
        <w:t>然后设置两个状态元，对应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静止和移动：</w:t>
      </w:r>
    </w:p>
    <w:p w14:paraId="4E8E0634" w14:textId="77777777" w:rsidR="006038A0" w:rsidRPr="00E50C62" w:rsidRDefault="006038A0" w:rsidP="006038A0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50C6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20C92F4" wp14:editId="676E8CC1">
            <wp:extent cx="4170898" cy="1440180"/>
            <wp:effectExtent l="19050" t="19050" r="20320" b="26670"/>
            <wp:docPr id="657856166" name="图片 657856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638" cy="1460463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990E098" w14:textId="77777777" w:rsidR="006038A0" w:rsidRDefault="006038A0" w:rsidP="006038A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状态元添加资源时，只切竖的，不要切横的。</w:t>
      </w:r>
    </w:p>
    <w:p w14:paraId="0604E9AF" w14:textId="77777777" w:rsidR="006038A0" w:rsidRPr="00E50C62" w:rsidRDefault="006038A0" w:rsidP="006038A0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50C62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171ABA88" wp14:editId="420D8304">
            <wp:extent cx="3633722" cy="2343150"/>
            <wp:effectExtent l="19050" t="19050" r="24130" b="19050"/>
            <wp:docPr id="1839067096" name="图片 18390670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7038" cy="2351737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585967A" w14:textId="77777777" w:rsidR="006038A0" w:rsidRDefault="006038A0" w:rsidP="006038A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然后把动画帧播放的速度放慢，</w:t>
      </w:r>
    </w:p>
    <w:p w14:paraId="70EA66C3" w14:textId="77777777" w:rsidR="006038A0" w:rsidRPr="00533DDA" w:rsidRDefault="006038A0" w:rsidP="006038A0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533DD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6928598" wp14:editId="456813B5">
            <wp:extent cx="2278380" cy="1610401"/>
            <wp:effectExtent l="0" t="0" r="7620" b="8890"/>
            <wp:docPr id="157437766" name="图片 1574377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9246" cy="16180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7539A1" w14:textId="77777777" w:rsidR="006038A0" w:rsidRDefault="006038A0" w:rsidP="006038A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33DDA">
        <w:rPr>
          <w:rFonts w:ascii="Tahoma" w:eastAsia="微软雅黑" w:hAnsi="Tahoma" w:hint="eastAsia"/>
          <w:kern w:val="0"/>
          <w:sz w:val="22"/>
        </w:rPr>
        <w:t>注意，小爱丽丝移动</w:t>
      </w:r>
      <w:r>
        <w:rPr>
          <w:rFonts w:ascii="Tahoma" w:eastAsia="微软雅黑" w:hAnsi="Tahoma" w:hint="eastAsia"/>
          <w:kern w:val="0"/>
          <w:sz w:val="22"/>
        </w:rPr>
        <w:t>时</w:t>
      </w:r>
      <w:r w:rsidRPr="00533DDA">
        <w:rPr>
          <w:rFonts w:ascii="Tahoma" w:eastAsia="微软雅黑" w:hAnsi="Tahoma" w:hint="eastAsia"/>
          <w:kern w:val="0"/>
          <w:sz w:val="22"/>
        </w:rPr>
        <w:t>，为</w:t>
      </w:r>
      <w:r w:rsidRPr="00533DDA">
        <w:rPr>
          <w:rFonts w:ascii="Tahoma" w:eastAsia="微软雅黑" w:hAnsi="Tahoma" w:hint="eastAsia"/>
          <w:kern w:val="0"/>
          <w:sz w:val="22"/>
        </w:rPr>
        <w:t xml:space="preserve"> </w:t>
      </w:r>
      <w:r w:rsidRPr="00533DDA">
        <w:rPr>
          <w:rFonts w:ascii="Tahoma" w:eastAsia="微软雅黑" w:hAnsi="Tahoma" w:hint="eastAsia"/>
          <w:kern w:val="0"/>
          <w:sz w:val="22"/>
        </w:rPr>
        <w:t>站立</w:t>
      </w:r>
      <w:r w:rsidRPr="00533DDA">
        <w:rPr>
          <w:rFonts w:ascii="Tahoma" w:eastAsia="微软雅黑" w:hAnsi="Tahoma" w:hint="eastAsia"/>
          <w:kern w:val="0"/>
          <w:sz w:val="22"/>
        </w:rPr>
        <w:t>-&gt;</w:t>
      </w:r>
      <w:r w:rsidRPr="00533DDA">
        <w:rPr>
          <w:rFonts w:ascii="Tahoma" w:eastAsia="微软雅黑" w:hAnsi="Tahoma" w:hint="eastAsia"/>
          <w:kern w:val="0"/>
          <w:sz w:val="22"/>
        </w:rPr>
        <w:t>踏步</w:t>
      </w:r>
      <w:r w:rsidRPr="00533DDA">
        <w:rPr>
          <w:rFonts w:ascii="Tahoma" w:eastAsia="微软雅黑" w:hAnsi="Tahoma" w:hint="eastAsia"/>
          <w:kern w:val="0"/>
          <w:sz w:val="22"/>
        </w:rPr>
        <w:t>-&gt;</w:t>
      </w:r>
      <w:r w:rsidRPr="00533DDA">
        <w:rPr>
          <w:rFonts w:ascii="Tahoma" w:eastAsia="微软雅黑" w:hAnsi="Tahoma" w:hint="eastAsia"/>
          <w:kern w:val="0"/>
          <w:sz w:val="22"/>
        </w:rPr>
        <w:t>站立</w:t>
      </w:r>
      <w:r w:rsidRPr="00533DDA">
        <w:rPr>
          <w:rFonts w:ascii="Tahoma" w:eastAsia="微软雅黑" w:hAnsi="Tahoma" w:hint="eastAsia"/>
          <w:kern w:val="0"/>
          <w:sz w:val="22"/>
        </w:rPr>
        <w:t>-</w:t>
      </w:r>
      <w:r w:rsidRPr="00533DDA">
        <w:rPr>
          <w:rFonts w:ascii="Tahoma" w:eastAsia="微软雅黑" w:hAnsi="Tahoma"/>
          <w:kern w:val="0"/>
          <w:sz w:val="22"/>
        </w:rPr>
        <w:t>&gt;</w:t>
      </w:r>
      <w:r w:rsidRPr="00533DDA">
        <w:rPr>
          <w:rFonts w:ascii="Tahoma" w:eastAsia="微软雅黑" w:hAnsi="Tahoma" w:hint="eastAsia"/>
          <w:kern w:val="0"/>
          <w:sz w:val="22"/>
        </w:rPr>
        <w:t>踏步</w:t>
      </w:r>
      <w:r w:rsidRPr="00533DDA">
        <w:rPr>
          <w:rFonts w:ascii="Tahoma" w:eastAsia="微软雅黑" w:hAnsi="Tahoma" w:hint="eastAsia"/>
          <w:kern w:val="0"/>
          <w:sz w:val="22"/>
        </w:rPr>
        <w:t>-&gt;</w:t>
      </w:r>
      <w:r w:rsidRPr="00533DDA">
        <w:rPr>
          <w:rFonts w:ascii="Tahoma" w:eastAsia="微软雅黑" w:hAnsi="Tahoma" w:hint="eastAsia"/>
          <w:kern w:val="0"/>
          <w:sz w:val="22"/>
        </w:rPr>
        <w:t>……</w:t>
      </w:r>
    </w:p>
    <w:p w14:paraId="0B30B9D2" w14:textId="77777777" w:rsidR="006038A0" w:rsidRPr="00533DDA" w:rsidRDefault="006038A0" w:rsidP="006038A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33DDA">
        <w:rPr>
          <w:rFonts w:ascii="Tahoma" w:eastAsia="微软雅黑" w:hAnsi="Tahoma" w:hint="eastAsia"/>
          <w:kern w:val="0"/>
          <w:sz w:val="22"/>
        </w:rPr>
        <w:t>因此对应四个动画帧</w:t>
      </w:r>
      <w:r>
        <w:rPr>
          <w:rFonts w:ascii="Tahoma" w:eastAsia="微软雅黑" w:hAnsi="Tahoma" w:hint="eastAsia"/>
          <w:kern w:val="0"/>
          <w:sz w:val="22"/>
        </w:rPr>
        <w:t>，下图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都是站立的动画帧</w:t>
      </w:r>
      <w:r w:rsidRPr="00533DDA">
        <w:rPr>
          <w:rFonts w:ascii="Tahoma" w:eastAsia="微软雅黑" w:hAnsi="Tahoma" w:hint="eastAsia"/>
          <w:kern w:val="0"/>
          <w:sz w:val="22"/>
        </w:rPr>
        <w:t>。</w:t>
      </w:r>
    </w:p>
    <w:p w14:paraId="67556928" w14:textId="77777777" w:rsidR="006038A0" w:rsidRPr="00533DDA" w:rsidRDefault="006038A0" w:rsidP="00C062DF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533DD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AD283CD" wp14:editId="6015A5BB">
            <wp:extent cx="4082214" cy="1245870"/>
            <wp:effectExtent l="19050" t="19050" r="13970" b="11430"/>
            <wp:docPr id="67168641" name="图片 671686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9764" cy="1254278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2B00264" w14:textId="77777777" w:rsidR="006038A0" w:rsidRDefault="006038A0" w:rsidP="006038A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样，就完成了两个基本的状态元。</w:t>
      </w:r>
    </w:p>
    <w:p w14:paraId="45588E85" w14:textId="77777777" w:rsidR="006038A0" w:rsidRPr="00533DDA" w:rsidRDefault="006038A0" w:rsidP="00C062DF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33DD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AA99BF0" wp14:editId="07E431C0">
            <wp:extent cx="3387090" cy="2401872"/>
            <wp:effectExtent l="19050" t="19050" r="22860" b="17780"/>
            <wp:docPr id="893240278" name="图片 893240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5150" cy="2414679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51135C6" w14:textId="01EE1514" w:rsidR="00D619CA" w:rsidRDefault="00D619CA" w:rsidP="006038A0">
      <w:pPr>
        <w:widowControl/>
        <w:jc w:val="left"/>
      </w:pPr>
    </w:p>
    <w:p w14:paraId="3C9D39BA" w14:textId="0C60C340" w:rsidR="00D619CA" w:rsidRPr="00BD0878" w:rsidRDefault="00D619CA" w:rsidP="00D619CA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bookmarkStart w:id="20" w:name="_4._状态节点与标签设计"/>
      <w:bookmarkEnd w:id="20"/>
      <w:r>
        <w:rPr>
          <w:rFonts w:ascii="微软雅黑" w:eastAsia="微软雅黑" w:hAnsi="微软雅黑"/>
          <w:sz w:val="22"/>
          <w:szCs w:val="22"/>
        </w:rPr>
        <w:lastRenderedPageBreak/>
        <w:t>4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状态节点</w:t>
      </w:r>
      <w:r w:rsidR="00C062DF">
        <w:rPr>
          <w:rFonts w:ascii="微软雅黑" w:eastAsia="微软雅黑" w:hAnsi="微软雅黑" w:hint="eastAsia"/>
          <w:sz w:val="22"/>
          <w:szCs w:val="22"/>
        </w:rPr>
        <w:t>与标签</w:t>
      </w:r>
      <w:r>
        <w:rPr>
          <w:rFonts w:ascii="微软雅黑" w:eastAsia="微软雅黑" w:hAnsi="微软雅黑" w:hint="eastAsia"/>
          <w:sz w:val="22"/>
          <w:szCs w:val="22"/>
        </w:rPr>
        <w:t>设计</w:t>
      </w:r>
    </w:p>
    <w:p w14:paraId="76BC6E2E" w14:textId="77777777" w:rsidR="00D619CA" w:rsidRDefault="00D619CA" w:rsidP="00D619C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状态节点暂时不需要太复杂的设计，直接一对一连接状态元即可。</w:t>
      </w:r>
    </w:p>
    <w:p w14:paraId="513C470D" w14:textId="0EE0B17D" w:rsidR="00C062DF" w:rsidRDefault="00D619CA" w:rsidP="00D619C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注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状态节点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</w:t>
      </w:r>
      <w:r w:rsidRPr="00C46C40">
        <w:rPr>
          <w:rFonts w:ascii="Tahoma" w:eastAsia="微软雅黑" w:hAnsi="Tahoma" w:hint="eastAsia"/>
          <w:b/>
          <w:bCs/>
          <w:kern w:val="0"/>
          <w:sz w:val="22"/>
        </w:rPr>
        <w:t>起名规则</w:t>
      </w:r>
      <w:r>
        <w:rPr>
          <w:rFonts w:ascii="Tahoma" w:eastAsia="微软雅黑" w:hAnsi="Tahoma" w:hint="eastAsia"/>
          <w:kern w:val="0"/>
          <w:sz w:val="22"/>
        </w:rPr>
        <w:t>，这里起名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综合流程</w:t>
      </w:r>
      <w:r>
        <w:rPr>
          <w:rFonts w:ascii="Tahoma" w:eastAsia="微软雅黑" w:hAnsi="Tahoma" w:hint="eastAsia"/>
          <w:kern w:val="0"/>
          <w:sz w:val="22"/>
        </w:rPr>
        <w:t>_</w:t>
      </w:r>
      <w:r>
        <w:rPr>
          <w:rFonts w:ascii="Tahoma" w:eastAsia="微软雅黑" w:hAnsi="Tahoma"/>
          <w:kern w:val="0"/>
          <w:sz w:val="22"/>
        </w:rPr>
        <w:t>xx”</w:t>
      </w:r>
      <w:r w:rsidR="00C062DF">
        <w:rPr>
          <w:rFonts w:ascii="Tahoma" w:eastAsia="微软雅黑" w:hAnsi="Tahoma" w:hint="eastAsia"/>
          <w:kern w:val="0"/>
          <w:sz w:val="22"/>
        </w:rPr>
        <w:t>，</w:t>
      </w:r>
    </w:p>
    <w:p w14:paraId="3E033C49" w14:textId="7FDF45BB" w:rsidR="00C062DF" w:rsidRDefault="00C062DF" w:rsidP="00D619C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然后配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顺序播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“</w:t>
      </w:r>
      <w:r>
        <w:rPr>
          <w:rFonts w:ascii="Tahoma" w:eastAsia="微软雅黑" w:hAnsi="Tahoma" w:hint="eastAsia"/>
          <w:kern w:val="0"/>
          <w:sz w:val="22"/>
        </w:rPr>
        <w:t>静止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帧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状态元。</w:t>
      </w:r>
    </w:p>
    <w:p w14:paraId="583AD1F4" w14:textId="545068C1" w:rsidR="00C062DF" w:rsidRPr="00C062DF" w:rsidRDefault="00D619CA" w:rsidP="00C062D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76CA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B63BB89" wp14:editId="6C1E60CA">
            <wp:extent cx="4580890" cy="2423912"/>
            <wp:effectExtent l="19050" t="19050" r="10160" b="14605"/>
            <wp:docPr id="1953716298" name="图片 1953716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0727" cy="2429117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9D4C8C7" w14:textId="19D16273" w:rsidR="00C062DF" w:rsidRDefault="00C062DF" w:rsidP="00C062D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直接给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状态元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添加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&lt;</w:t>
      </w:r>
      <w:r>
        <w:rPr>
          <w:rFonts w:ascii="Tahoma" w:eastAsia="微软雅黑" w:hAnsi="Tahoma" w:hint="eastAsia"/>
          <w:kern w:val="0"/>
          <w:sz w:val="22"/>
        </w:rPr>
        <w:t>行走图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静止</w:t>
      </w:r>
      <w:r>
        <w:rPr>
          <w:rFonts w:ascii="Tahoma" w:eastAsia="微软雅黑" w:hAnsi="Tahoma"/>
          <w:kern w:val="0"/>
          <w:sz w:val="22"/>
        </w:rPr>
        <w:t>&gt;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>&lt;</w:t>
      </w:r>
      <w:r>
        <w:rPr>
          <w:rFonts w:ascii="Tahoma" w:eastAsia="微软雅黑" w:hAnsi="Tahoma" w:hint="eastAsia"/>
          <w:kern w:val="0"/>
          <w:sz w:val="22"/>
        </w:rPr>
        <w:t>行走图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移动</w:t>
      </w:r>
      <w:r>
        <w:rPr>
          <w:rFonts w:ascii="Tahoma" w:eastAsia="微软雅黑" w:hAnsi="Tahoma"/>
          <w:kern w:val="0"/>
          <w:sz w:val="22"/>
        </w:rPr>
        <w:t xml:space="preserve">&gt; </w:t>
      </w:r>
      <w:r>
        <w:rPr>
          <w:rFonts w:ascii="Tahoma" w:eastAsia="微软雅黑" w:hAnsi="Tahoma" w:hint="eastAsia"/>
          <w:kern w:val="0"/>
          <w:sz w:val="22"/>
        </w:rPr>
        <w:t>标签。</w:t>
      </w:r>
    </w:p>
    <w:p w14:paraId="33275D46" w14:textId="77777777" w:rsidR="00C062DF" w:rsidRPr="005B0E99" w:rsidRDefault="00C062DF" w:rsidP="00C062D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B0E9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493726A" wp14:editId="7798FAE3">
            <wp:extent cx="4405202" cy="1078230"/>
            <wp:effectExtent l="19050" t="19050" r="14605" b="26670"/>
            <wp:docPr id="69658182" name="图片 69658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1124" cy="1082127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8321E40" w14:textId="49D79E72" w:rsidR="00C062DF" w:rsidRDefault="00C062DF" w:rsidP="00C062D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也可以给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静止的状态节点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添加标签。</w:t>
      </w:r>
    </w:p>
    <w:p w14:paraId="05BF2C3C" w14:textId="4D7E329E" w:rsidR="00C062DF" w:rsidRDefault="00C062DF" w:rsidP="00C062D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相同标签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状态元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状态节点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最多加一个，设置多了没有效果。</w:t>
      </w:r>
    </w:p>
    <w:p w14:paraId="1210A901" w14:textId="43A49F1D" w:rsidR="00C062DF" w:rsidRPr="005B0E99" w:rsidRDefault="00C062DF" w:rsidP="00C062D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B0E9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2DDC103" wp14:editId="50427551">
            <wp:extent cx="4412579" cy="1752600"/>
            <wp:effectExtent l="19050" t="19050" r="26670" b="19050"/>
            <wp:docPr id="1558163953" name="图片 15581639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3207" cy="1756821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4304F7A" w14:textId="77777777" w:rsidR="00C062DF" w:rsidRDefault="00C062DF" w:rsidP="00C062D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目前只考虑</w:t>
      </w:r>
      <w:r>
        <w:rPr>
          <w:rFonts w:ascii="Tahoma" w:eastAsia="微软雅黑" w:hAnsi="Tahoma" w:hint="eastAsia"/>
          <w:kern w:val="0"/>
          <w:sz w:val="22"/>
        </w:rPr>
        <w:t>&lt;</w:t>
      </w:r>
      <w:r>
        <w:rPr>
          <w:rFonts w:ascii="Tahoma" w:eastAsia="微软雅黑" w:hAnsi="Tahoma" w:hint="eastAsia"/>
          <w:kern w:val="0"/>
          <w:sz w:val="22"/>
        </w:rPr>
        <w:t>行走图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静止</w:t>
      </w:r>
      <w:r>
        <w:rPr>
          <w:rFonts w:ascii="Tahoma" w:eastAsia="微软雅黑" w:hAnsi="Tahoma"/>
          <w:kern w:val="0"/>
          <w:sz w:val="22"/>
        </w:rPr>
        <w:t>&gt;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>&lt;</w:t>
      </w:r>
      <w:r>
        <w:rPr>
          <w:rFonts w:ascii="Tahoma" w:eastAsia="微软雅黑" w:hAnsi="Tahoma" w:hint="eastAsia"/>
          <w:kern w:val="0"/>
          <w:sz w:val="22"/>
        </w:rPr>
        <w:t>行走图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移动</w:t>
      </w:r>
      <w:r>
        <w:rPr>
          <w:rFonts w:ascii="Tahoma" w:eastAsia="微软雅黑" w:hAnsi="Tahoma"/>
          <w:kern w:val="0"/>
          <w:sz w:val="22"/>
        </w:rPr>
        <w:t>&gt;</w:t>
      </w:r>
      <w:r>
        <w:rPr>
          <w:rFonts w:ascii="Tahoma" w:eastAsia="微软雅黑" w:hAnsi="Tahoma" w:hint="eastAsia"/>
          <w:kern w:val="0"/>
          <w:sz w:val="22"/>
        </w:rPr>
        <w:t>标签，</w:t>
      </w:r>
    </w:p>
    <w:p w14:paraId="6C65B311" w14:textId="77777777" w:rsidR="00C062DF" w:rsidRDefault="00C062DF" w:rsidP="00C062D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他标签后面章节再说。</w:t>
      </w:r>
    </w:p>
    <w:p w14:paraId="1A654355" w14:textId="7485D888" w:rsidR="00C062DF" w:rsidRPr="00C062DF" w:rsidRDefault="00C062DF" w:rsidP="00D619C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后面绑定全标签播放时，插件会根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当前行为，自动播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符合标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状态节点。</w:t>
      </w:r>
    </w:p>
    <w:p w14:paraId="0C9E4D60" w14:textId="4DD0C18E" w:rsidR="00D619CA" w:rsidRDefault="00D619CA" w:rsidP="00D619CA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7739D2F" w14:textId="77777777" w:rsidR="00D619CA" w:rsidRPr="00BD0878" w:rsidRDefault="00D619CA" w:rsidP="00D619CA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5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放映区测试播放</w:t>
      </w:r>
    </w:p>
    <w:p w14:paraId="0961ED78" w14:textId="77777777" w:rsidR="00D619CA" w:rsidRDefault="00D619CA" w:rsidP="00D619C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放映区中，对添加的这两个状态节点进行测试播放。</w:t>
      </w:r>
    </w:p>
    <w:p w14:paraId="0CDFBC76" w14:textId="77777777" w:rsidR="00D619CA" w:rsidRPr="00B25AC9" w:rsidRDefault="00D619CA" w:rsidP="00D619CA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B25AC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8FFA435" wp14:editId="224B53DB">
            <wp:extent cx="4073165" cy="2362200"/>
            <wp:effectExtent l="19050" t="19050" r="22860" b="19050"/>
            <wp:docPr id="1510593393" name="图片 15105933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6670" cy="2370032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E4DA041" w14:textId="77777777" w:rsidR="00D619CA" w:rsidRDefault="00D619CA" w:rsidP="00D619C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放映区测试有时候会发生播放没有反应的问题。</w:t>
      </w:r>
    </w:p>
    <w:p w14:paraId="0309CFF5" w14:textId="77777777" w:rsidR="00D619CA" w:rsidRDefault="00D619CA" w:rsidP="00D619C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需要检查一下是不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状态节点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没配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状态元。</w:t>
      </w:r>
    </w:p>
    <w:p w14:paraId="2A7BA4AD" w14:textId="77777777" w:rsidR="00D619CA" w:rsidRDefault="00D619CA" w:rsidP="00D619C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然后检查一下是不是没有刷新数据，点击保存，在切换一下其他动画序列，再切换回来，点击播放，试试看是否有效。</w:t>
      </w:r>
    </w:p>
    <w:p w14:paraId="64693CF1" w14:textId="77777777" w:rsidR="00D619CA" w:rsidRPr="00861528" w:rsidRDefault="00D619CA" w:rsidP="00D619CA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6152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EDCC0CA" wp14:editId="35DCE31E">
            <wp:extent cx="4202430" cy="2406303"/>
            <wp:effectExtent l="19050" t="19050" r="26670" b="13335"/>
            <wp:docPr id="399592679" name="图片 3995926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7484" cy="2420649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453CDF5" w14:textId="77777777" w:rsidR="00D619CA" w:rsidRDefault="00D619CA" w:rsidP="00D619C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看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”</w:t>
      </w:r>
      <w:r w:rsidRPr="002F115E">
        <w:rPr>
          <w:rFonts w:ascii="Tahoma" w:eastAsia="微软雅黑" w:hAnsi="Tahoma" w:hint="eastAsia"/>
          <w:color w:val="0070C0"/>
          <w:kern w:val="0"/>
          <w:sz w:val="22"/>
        </w:rPr>
        <w:t>小工具</w:t>
      </w:r>
      <w:r w:rsidRPr="002F115E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2F115E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Pr="002F115E">
        <w:rPr>
          <w:rFonts w:ascii="Tahoma" w:eastAsia="微软雅黑" w:hAnsi="Tahoma" w:hint="eastAsia"/>
          <w:color w:val="0070C0"/>
          <w:kern w:val="0"/>
          <w:sz w:val="22"/>
        </w:rPr>
        <w:t>关于</w:t>
      </w:r>
      <w:r w:rsidRPr="002F115E">
        <w:rPr>
          <w:rFonts w:ascii="Tahoma" w:eastAsia="微软雅黑" w:hAnsi="Tahoma" w:hint="eastAsia"/>
          <w:color w:val="0070C0"/>
          <w:kern w:val="0"/>
          <w:sz w:val="22"/>
        </w:rPr>
        <w:t>GIF</w:t>
      </w:r>
      <w:r w:rsidRPr="002F115E">
        <w:rPr>
          <w:rFonts w:ascii="Tahoma" w:eastAsia="微软雅黑" w:hAnsi="Tahoma" w:hint="eastAsia"/>
          <w:color w:val="0070C0"/>
          <w:kern w:val="0"/>
          <w:sz w:val="22"/>
        </w:rPr>
        <w:t>动画序列核心编辑器</w:t>
      </w:r>
      <w:r w:rsidRPr="002F115E">
        <w:rPr>
          <w:rFonts w:ascii="Tahoma" w:eastAsia="微软雅黑" w:hAnsi="Tahoma" w:hint="eastAsia"/>
          <w:color w:val="0070C0"/>
          <w:kern w:val="0"/>
          <w:sz w:val="22"/>
        </w:rPr>
        <w:t>.</w:t>
      </w:r>
      <w:r w:rsidRPr="002F115E">
        <w:rPr>
          <w:rFonts w:ascii="Tahoma" w:eastAsia="微软雅黑" w:hAnsi="Tahoma"/>
          <w:color w:val="0070C0"/>
          <w:kern w:val="0"/>
          <w:sz w:val="22"/>
        </w:rPr>
        <w:t>docx</w:t>
      </w:r>
      <w:r>
        <w:rPr>
          <w:rFonts w:ascii="Tahoma" w:eastAsia="微软雅黑" w:hAnsi="Tahoma"/>
          <w:kern w:val="0"/>
          <w:sz w:val="22"/>
        </w:rPr>
        <w:t xml:space="preserve">” 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常见问题。</w:t>
      </w:r>
    </w:p>
    <w:p w14:paraId="0892BFA0" w14:textId="00CE2369" w:rsidR="00D619CA" w:rsidRDefault="004E7DCB" w:rsidP="00D619C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B3E1CF9" w14:textId="77777777" w:rsidR="00D619CA" w:rsidRPr="00BD0878" w:rsidRDefault="00D619CA" w:rsidP="00D619CA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6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导出配置到rmmv</w:t>
      </w:r>
      <w:r w:rsidRPr="00BD0878">
        <w:rPr>
          <w:rFonts w:ascii="微软雅黑" w:eastAsia="微软雅黑" w:hAnsi="微软雅黑" w:hint="eastAsia"/>
          <w:sz w:val="22"/>
          <w:szCs w:val="22"/>
        </w:rPr>
        <w:t xml:space="preserve"> </w:t>
      </w:r>
    </w:p>
    <w:p w14:paraId="58EA5924" w14:textId="77777777" w:rsidR="00D619CA" w:rsidRDefault="00D619CA" w:rsidP="00D619C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小工具中，点击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交互按钮</w:t>
      </w:r>
    </w:p>
    <w:p w14:paraId="316AAE5E" w14:textId="77777777" w:rsidR="00D619CA" w:rsidRDefault="00D619CA" w:rsidP="00D619C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点击“导出数据到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”按钮即可（需要关闭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才能导出）。</w:t>
      </w:r>
    </w:p>
    <w:p w14:paraId="64B02264" w14:textId="77777777" w:rsidR="00D619CA" w:rsidRPr="00127704" w:rsidRDefault="00D619CA" w:rsidP="00D619CA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601D8A7" wp14:editId="3FE167F1">
            <wp:extent cx="1466850" cy="757604"/>
            <wp:effectExtent l="19050" t="19050" r="19050" b="23495"/>
            <wp:docPr id="814034914" name="图片 8140349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69656" cy="759053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A250E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55D6A55" wp14:editId="2BC51A4B">
            <wp:extent cx="2681684" cy="2026920"/>
            <wp:effectExtent l="0" t="0" r="4445" b="0"/>
            <wp:docPr id="1928647284" name="图片 19286472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0574" cy="2056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4FEA7A" w14:textId="18CD7BCA" w:rsidR="008F33AC" w:rsidRDefault="008F33AC" w:rsidP="008F33A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导出配置是非常重要的操作，此操作会</w:t>
      </w:r>
      <w:r w:rsidR="00B2427A">
        <w:rPr>
          <w:rFonts w:ascii="Tahoma" w:eastAsia="微软雅黑" w:hAnsi="Tahoma" w:hint="eastAsia"/>
          <w:kern w:val="0"/>
          <w:sz w:val="22"/>
        </w:rPr>
        <w:t>删除</w:t>
      </w:r>
      <w:r>
        <w:rPr>
          <w:rFonts w:ascii="Tahoma" w:eastAsia="微软雅黑" w:hAnsi="Tahoma" w:hint="eastAsia"/>
          <w:kern w:val="0"/>
          <w:sz w:val="22"/>
        </w:rPr>
        <w:t>编辑器里面之前的动画序列数据。</w:t>
      </w:r>
    </w:p>
    <w:p w14:paraId="6DE30583" w14:textId="77777777" w:rsidR="008F33AC" w:rsidRDefault="008F33AC" w:rsidP="008F33A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小工具会给你备份之前的配置。</w:t>
      </w:r>
    </w:p>
    <w:p w14:paraId="542432CA" w14:textId="3BDA69B5" w:rsidR="00D619CA" w:rsidRDefault="008F33AC" w:rsidP="000168E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97A1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7F608DB" wp14:editId="64BEB557">
            <wp:extent cx="3924300" cy="1539677"/>
            <wp:effectExtent l="0" t="0" r="0" b="3810"/>
            <wp:docPr id="842577756" name="图片 8425777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3547" cy="1543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0168E0" w14:paraId="1E8F8FB5" w14:textId="77777777" w:rsidTr="000168E0">
        <w:tc>
          <w:tcPr>
            <w:tcW w:w="8522" w:type="dxa"/>
            <w:shd w:val="clear" w:color="auto" w:fill="DEEAF6" w:themeFill="accent1" w:themeFillTint="33"/>
          </w:tcPr>
          <w:p w14:paraId="10D7B2AA" w14:textId="607FB0F4" w:rsidR="000168E0" w:rsidRPr="000168E0" w:rsidRDefault="000168E0" w:rsidP="000168E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0168E0">
              <w:rPr>
                <w:rFonts w:ascii="Tahoma" w:eastAsia="微软雅黑" w:hAnsi="Tahoma" w:hint="eastAsia"/>
                <w:kern w:val="0"/>
                <w:sz w:val="22"/>
              </w:rPr>
              <w:t>备份最多备份一次，第二次导出保存时，第一次导出保存的备份文件会被清除。</w:t>
            </w:r>
          </w:p>
          <w:p w14:paraId="216AF040" w14:textId="1DB460A0" w:rsidR="000168E0" w:rsidRPr="000168E0" w:rsidRDefault="000168E0" w:rsidP="000168E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0168E0">
              <w:rPr>
                <w:rFonts w:ascii="Tahoma" w:eastAsia="微软雅黑" w:hAnsi="Tahoma" w:hint="eastAsia"/>
                <w:kern w:val="0"/>
                <w:sz w:val="22"/>
              </w:rPr>
              <w:t>另外如果你要发布你的游戏，要记得删除这些占容量的备份文件。</w:t>
            </w:r>
          </w:p>
        </w:tc>
      </w:tr>
    </w:tbl>
    <w:p w14:paraId="67AB90AF" w14:textId="77777777" w:rsidR="000168E0" w:rsidRDefault="000168E0" w:rsidP="00D619CA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BBD4EC5" w14:textId="037B91E4" w:rsidR="00D619CA" w:rsidRPr="00BD0878" w:rsidRDefault="00D619CA" w:rsidP="00D619CA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7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插件指令</w:t>
      </w:r>
      <w:r w:rsidR="00FB3952">
        <w:rPr>
          <w:rFonts w:ascii="微软雅黑" w:eastAsia="微软雅黑" w:hAnsi="微软雅黑" w:hint="eastAsia"/>
          <w:sz w:val="22"/>
          <w:szCs w:val="22"/>
        </w:rPr>
        <w:t>测试标签</w:t>
      </w:r>
      <w:r w:rsidR="00BB56DD">
        <w:rPr>
          <w:rFonts w:ascii="微软雅黑" w:eastAsia="微软雅黑" w:hAnsi="微软雅黑" w:hint="eastAsia"/>
          <w:sz w:val="22"/>
          <w:szCs w:val="22"/>
        </w:rPr>
        <w:t>播放</w:t>
      </w:r>
    </w:p>
    <w:p w14:paraId="788397CE" w14:textId="5F937AE1" w:rsidR="00D619CA" w:rsidRDefault="00D619CA" w:rsidP="003A2136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接下来，在游戏中定义一个</w:t>
      </w:r>
      <w:r>
        <w:rPr>
          <w:rFonts w:ascii="Tahoma" w:eastAsia="微软雅黑" w:hAnsi="Tahoma" w:hint="eastAsia"/>
          <w:kern w:val="0"/>
          <w:sz w:val="22"/>
        </w:rPr>
        <w:t>@</w:t>
      </w:r>
      <w:r>
        <w:rPr>
          <w:rFonts w:ascii="Tahoma" w:eastAsia="微软雅黑" w:hAnsi="Tahoma" w:hint="eastAsia"/>
          <w:kern w:val="0"/>
          <w:sz w:val="22"/>
        </w:rPr>
        <w:t>符号</w:t>
      </w:r>
      <w:r w:rsidR="00DD331F">
        <w:rPr>
          <w:rFonts w:ascii="Tahoma" w:eastAsia="微软雅黑" w:hAnsi="Tahoma" w:hint="eastAsia"/>
          <w:kern w:val="0"/>
          <w:sz w:val="22"/>
        </w:rPr>
        <w:t>事件</w:t>
      </w:r>
      <w:r>
        <w:rPr>
          <w:rFonts w:ascii="Tahoma" w:eastAsia="微软雅黑" w:hAnsi="Tahoma" w:hint="eastAsia"/>
          <w:kern w:val="0"/>
          <w:sz w:val="22"/>
        </w:rPr>
        <w:t>，</w:t>
      </w:r>
    </w:p>
    <w:p w14:paraId="3F2D9B07" w14:textId="47B9577D" w:rsidR="003A2136" w:rsidRDefault="003A2136" w:rsidP="003A2136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接触事件时，创建动画序列，将其变成小爱丽丝，</w:t>
      </w:r>
    </w:p>
    <w:p w14:paraId="374DB7D1" w14:textId="63783FF1" w:rsidR="003A2136" w:rsidRDefault="003A2136" w:rsidP="003A2136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然后执行插件指令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“</w:t>
      </w:r>
      <w:r>
        <w:rPr>
          <w:rFonts w:ascii="Tahoma" w:eastAsia="微软雅黑" w:hAnsi="Tahoma" w:hint="eastAsia"/>
          <w:kern w:val="0"/>
          <w:sz w:val="22"/>
        </w:rPr>
        <w:t>播放指定标签</w:t>
      </w:r>
      <w:r>
        <w:rPr>
          <w:rFonts w:ascii="Tahoma" w:eastAsia="微软雅黑" w:hAnsi="Tahoma"/>
          <w:kern w:val="0"/>
          <w:sz w:val="22"/>
        </w:rPr>
        <w:t xml:space="preserve">”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B30F5EE" w14:textId="736885BD" w:rsidR="00E67ECE" w:rsidRPr="00E67ECE" w:rsidRDefault="003A2136" w:rsidP="00E67EC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A2136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901FD77" wp14:editId="0D18C44D">
            <wp:extent cx="2407920" cy="1516323"/>
            <wp:effectExtent l="0" t="0" r="0" b="8255"/>
            <wp:docPr id="105697223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4845" cy="15206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67ECE" w:rsidRPr="00E67EC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BF899CB" wp14:editId="5612BCF3">
            <wp:extent cx="2400300" cy="1529395"/>
            <wp:effectExtent l="0" t="0" r="0" b="0"/>
            <wp:docPr id="159385012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5100" cy="15324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6588F0" w14:textId="772DF94D" w:rsidR="003A2136" w:rsidRPr="003A2136" w:rsidRDefault="003A2136" w:rsidP="003A2136">
      <w:pPr>
        <w:snapToGrid w:val="0"/>
        <w:rPr>
          <w:rFonts w:ascii="Tahoma" w:eastAsia="微软雅黑" w:hAnsi="Tahoma"/>
          <w:kern w:val="0"/>
          <w:sz w:val="22"/>
        </w:rPr>
      </w:pPr>
    </w:p>
    <w:p w14:paraId="4695B488" w14:textId="777D451B" w:rsidR="003A2136" w:rsidRPr="003A2136" w:rsidRDefault="003A2136" w:rsidP="00D27E1E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3A2136">
        <w:rPr>
          <w:rFonts w:ascii="Tahoma" w:eastAsia="微软雅黑" w:hAnsi="Tahoma"/>
          <w:noProof/>
          <w:kern w:val="0"/>
          <w:sz w:val="22"/>
        </w:rPr>
        <w:lastRenderedPageBreak/>
        <w:drawing>
          <wp:inline distT="0" distB="0" distL="0" distR="0" wp14:anchorId="617452B4" wp14:editId="27434B50">
            <wp:extent cx="4824730" cy="2122509"/>
            <wp:effectExtent l="0" t="0" r="0" b="0"/>
            <wp:docPr id="1523838599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318" cy="21245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EBD2E4" w14:textId="03513876" w:rsidR="003A2136" w:rsidRPr="003A2136" w:rsidRDefault="003A2136" w:rsidP="003A2136">
      <w:pPr>
        <w:snapToGrid w:val="0"/>
        <w:rPr>
          <w:rFonts w:ascii="Tahoma" w:eastAsia="微软雅黑" w:hAnsi="Tahoma"/>
          <w:kern w:val="0"/>
          <w:sz w:val="22"/>
        </w:rPr>
      </w:pPr>
      <w:r w:rsidRPr="003A2136">
        <w:rPr>
          <w:rFonts w:ascii="Tahoma" w:eastAsia="微软雅黑" w:hAnsi="Tahoma" w:hint="eastAsia"/>
          <w:kern w:val="0"/>
          <w:sz w:val="22"/>
        </w:rPr>
        <w:t>可以看到动画序列能够根据标签</w:t>
      </w:r>
      <w:r w:rsidRPr="003A2136">
        <w:rPr>
          <w:rFonts w:ascii="Tahoma" w:eastAsia="微软雅黑" w:hAnsi="Tahoma"/>
          <w:kern w:val="0"/>
          <w:sz w:val="22"/>
        </w:rPr>
        <w:t>”</w:t>
      </w:r>
      <w:r w:rsidRPr="003A2136">
        <w:rPr>
          <w:rFonts w:ascii="Tahoma" w:eastAsia="微软雅黑" w:hAnsi="Tahoma" w:hint="eastAsia"/>
          <w:kern w:val="0"/>
          <w:sz w:val="22"/>
        </w:rPr>
        <w:t>&lt;</w:t>
      </w:r>
      <w:r w:rsidRPr="003A2136">
        <w:rPr>
          <w:rFonts w:ascii="Tahoma" w:eastAsia="微软雅黑" w:hAnsi="Tahoma" w:hint="eastAsia"/>
          <w:kern w:val="0"/>
          <w:sz w:val="22"/>
        </w:rPr>
        <w:t>行走图</w:t>
      </w:r>
      <w:r w:rsidRPr="003A2136">
        <w:rPr>
          <w:rFonts w:ascii="Tahoma" w:eastAsia="微软雅黑" w:hAnsi="Tahoma" w:hint="eastAsia"/>
          <w:kern w:val="0"/>
          <w:sz w:val="22"/>
        </w:rPr>
        <w:t>-</w:t>
      </w:r>
      <w:r w:rsidRPr="003A2136">
        <w:rPr>
          <w:rFonts w:ascii="Tahoma" w:eastAsia="微软雅黑" w:hAnsi="Tahoma" w:hint="eastAsia"/>
          <w:kern w:val="0"/>
          <w:sz w:val="22"/>
        </w:rPr>
        <w:t>移动</w:t>
      </w:r>
      <w:r w:rsidRPr="003A2136">
        <w:rPr>
          <w:rFonts w:ascii="Tahoma" w:eastAsia="微软雅黑" w:hAnsi="Tahoma"/>
          <w:kern w:val="0"/>
          <w:sz w:val="22"/>
        </w:rPr>
        <w:t>&gt;”</w:t>
      </w:r>
      <w:r w:rsidRPr="003A2136">
        <w:rPr>
          <w:rFonts w:ascii="Tahoma" w:eastAsia="微软雅黑" w:hAnsi="Tahoma" w:hint="eastAsia"/>
          <w:kern w:val="0"/>
          <w:sz w:val="22"/>
        </w:rPr>
        <w:t>播放移动动画了。</w:t>
      </w:r>
    </w:p>
    <w:p w14:paraId="30D37E33" w14:textId="4AD1CB42" w:rsidR="00D619CA" w:rsidRPr="003A2136" w:rsidRDefault="00E67ECE" w:rsidP="002954F4">
      <w:pPr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E67EC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D6F7D56" wp14:editId="7A3374F5">
            <wp:extent cx="2453640" cy="1315424"/>
            <wp:effectExtent l="0" t="0" r="3810" b="0"/>
            <wp:docPr id="194627953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9403" cy="13185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2954F4" w:rsidRPr="002954F4" w14:paraId="0F9274A2" w14:textId="77777777" w:rsidTr="002954F4">
        <w:tc>
          <w:tcPr>
            <w:tcW w:w="8522" w:type="dxa"/>
            <w:shd w:val="clear" w:color="auto" w:fill="DEEAF6" w:themeFill="accent1" w:themeFillTint="33"/>
          </w:tcPr>
          <w:p w14:paraId="3E77FC7A" w14:textId="77777777" w:rsidR="002954F4" w:rsidRPr="002954F4" w:rsidRDefault="002954F4" w:rsidP="002954F4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2954F4">
              <w:rPr>
                <w:rFonts w:ascii="Tahoma" w:eastAsia="微软雅黑" w:hAnsi="Tahoma" w:hint="eastAsia"/>
                <w:kern w:val="0"/>
                <w:sz w:val="22"/>
              </w:rPr>
              <w:t>如果你只想播放指定的</w:t>
            </w:r>
            <w:r w:rsidRPr="002954F4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2954F4">
              <w:rPr>
                <w:rFonts w:ascii="Tahoma" w:eastAsia="微软雅黑" w:hAnsi="Tahoma" w:hint="eastAsia"/>
                <w:kern w:val="0"/>
                <w:sz w:val="22"/>
              </w:rPr>
              <w:t>状态元</w:t>
            </w:r>
            <w:r w:rsidRPr="002954F4"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 w:rsidRPr="002954F4">
              <w:rPr>
                <w:rFonts w:ascii="Tahoma" w:eastAsia="微软雅黑" w:hAnsi="Tahoma" w:hint="eastAsia"/>
                <w:kern w:val="0"/>
                <w:sz w:val="22"/>
              </w:rPr>
              <w:t>状态节点</w:t>
            </w:r>
            <w:r w:rsidRPr="002954F4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2954F4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31FA2435" w14:textId="77777777" w:rsidR="002954F4" w:rsidRPr="002954F4" w:rsidRDefault="002954F4" w:rsidP="002954F4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2954F4">
              <w:rPr>
                <w:rFonts w:ascii="Tahoma" w:eastAsia="微软雅黑" w:hAnsi="Tahoma" w:hint="eastAsia"/>
                <w:kern w:val="0"/>
                <w:sz w:val="22"/>
              </w:rPr>
              <w:t>使用插件指令</w:t>
            </w:r>
            <w:r w:rsidRPr="002954F4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2954F4">
              <w:rPr>
                <w:rFonts w:ascii="Tahoma" w:eastAsia="微软雅黑" w:hAnsi="Tahoma"/>
                <w:kern w:val="0"/>
                <w:sz w:val="22"/>
              </w:rPr>
              <w:t>“</w:t>
            </w:r>
            <w:r w:rsidRPr="002954F4">
              <w:rPr>
                <w:rFonts w:ascii="Tahoma" w:eastAsia="微软雅黑" w:hAnsi="Tahoma"/>
                <w:kern w:val="0"/>
                <w:sz w:val="22"/>
              </w:rPr>
              <w:t>播放简单状态元集合</w:t>
            </w:r>
            <w:r w:rsidRPr="002954F4">
              <w:rPr>
                <w:rFonts w:ascii="Tahoma" w:eastAsia="微软雅黑" w:hAnsi="Tahoma"/>
                <w:kern w:val="0"/>
                <w:sz w:val="22"/>
              </w:rPr>
              <w:t>” “</w:t>
            </w:r>
            <w:r w:rsidRPr="002954F4">
              <w:rPr>
                <w:rFonts w:ascii="Tahoma" w:eastAsia="微软雅黑" w:hAnsi="Tahoma"/>
                <w:kern w:val="0"/>
                <w:sz w:val="22"/>
              </w:rPr>
              <w:t>播放状态节点</w:t>
            </w:r>
            <w:r w:rsidRPr="002954F4">
              <w:rPr>
                <w:rFonts w:ascii="Tahoma" w:eastAsia="微软雅黑" w:hAnsi="Tahoma"/>
                <w:kern w:val="0"/>
                <w:sz w:val="22"/>
              </w:rPr>
              <w:t>”</w:t>
            </w:r>
            <w:r w:rsidRPr="002954F4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2954F4">
              <w:rPr>
                <w:rFonts w:ascii="Tahoma" w:eastAsia="微软雅黑" w:hAnsi="Tahoma" w:hint="eastAsia"/>
                <w:kern w:val="0"/>
                <w:sz w:val="22"/>
              </w:rPr>
              <w:t>即可。</w:t>
            </w:r>
          </w:p>
          <w:p w14:paraId="0FE7A6BD" w14:textId="5541CE5A" w:rsidR="002954F4" w:rsidRPr="002954F4" w:rsidRDefault="002954F4" w:rsidP="002954F4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2954F4">
              <w:rPr>
                <w:rFonts w:ascii="Tahoma" w:eastAsia="微软雅黑" w:hAnsi="Tahoma" w:hint="eastAsia"/>
                <w:kern w:val="0"/>
                <w:sz w:val="22"/>
              </w:rPr>
              <w:t>可以去看看示例中的</w:t>
            </w:r>
            <w:r w:rsidRPr="002954F4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2954F4">
              <w:rPr>
                <w:rFonts w:ascii="Tahoma" w:eastAsia="微软雅黑" w:hAnsi="Tahoma" w:hint="eastAsia"/>
                <w:kern w:val="0"/>
                <w:sz w:val="22"/>
              </w:rPr>
              <w:t>行走图</w:t>
            </w:r>
            <w:r w:rsidRPr="002954F4"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 w:rsidRPr="002954F4">
              <w:rPr>
                <w:rFonts w:ascii="Tahoma" w:eastAsia="微软雅黑" w:hAnsi="Tahoma" w:hint="eastAsia"/>
                <w:kern w:val="0"/>
                <w:sz w:val="22"/>
              </w:rPr>
              <w:t>示例</w:t>
            </w:r>
            <w:r w:rsidRPr="002954F4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2954F4">
              <w:rPr>
                <w:rFonts w:ascii="Tahoma" w:eastAsia="微软雅黑" w:hAnsi="Tahoma" w:hint="eastAsia"/>
                <w:kern w:val="0"/>
                <w:sz w:val="22"/>
              </w:rPr>
              <w:t>的</w:t>
            </w:r>
            <w:r w:rsidRPr="002954F4">
              <w:rPr>
                <w:rFonts w:ascii="Tahoma" w:eastAsia="微软雅黑" w:hAnsi="Tahoma" w:hint="eastAsia"/>
                <w:kern w:val="0"/>
                <w:sz w:val="22"/>
              </w:rPr>
              <w:t>5</w:t>
            </w:r>
            <w:r w:rsidRPr="002954F4">
              <w:rPr>
                <w:rFonts w:ascii="Tahoma" w:eastAsia="微软雅黑" w:hAnsi="Tahoma" w:hint="eastAsia"/>
                <w:kern w:val="0"/>
                <w:sz w:val="22"/>
              </w:rPr>
              <w:t>个例子。</w:t>
            </w:r>
          </w:p>
          <w:p w14:paraId="36D474D2" w14:textId="6EB572F3" w:rsidR="002954F4" w:rsidRPr="002954F4" w:rsidRDefault="002954F4" w:rsidP="002954F4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954F4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20118BEB" wp14:editId="5FEAE9AA">
                  <wp:extent cx="3108960" cy="2439707"/>
                  <wp:effectExtent l="0" t="0" r="0" b="0"/>
                  <wp:docPr id="1206897213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8928" cy="244752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75C37EB" w14:textId="4FB59595" w:rsidR="002954F4" w:rsidRDefault="002954F4" w:rsidP="00A02502">
      <w:pPr>
        <w:widowControl/>
        <w:jc w:val="left"/>
      </w:pPr>
    </w:p>
    <w:p w14:paraId="3C854A71" w14:textId="48903E84" w:rsidR="002954F4" w:rsidRDefault="002954F4" w:rsidP="00A02502">
      <w:pPr>
        <w:widowControl/>
        <w:jc w:val="left"/>
      </w:pPr>
    </w:p>
    <w:p w14:paraId="0D17FE8B" w14:textId="545BB6AC" w:rsidR="00FB3952" w:rsidRPr="00BD0878" w:rsidRDefault="00FB3952" w:rsidP="00FB3952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bookmarkStart w:id="21" w:name="_8._新建滑行的标签"/>
      <w:bookmarkEnd w:id="21"/>
      <w:r>
        <w:rPr>
          <w:rFonts w:ascii="微软雅黑" w:eastAsia="微软雅黑" w:hAnsi="微软雅黑"/>
          <w:sz w:val="22"/>
          <w:szCs w:val="22"/>
        </w:rPr>
        <w:t>8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新建滑行的标签</w:t>
      </w:r>
    </w:p>
    <w:p w14:paraId="02143E6A" w14:textId="6A819D21" w:rsidR="00073A63" w:rsidRPr="0023358B" w:rsidRDefault="0023358B" w:rsidP="0023358B">
      <w:pPr>
        <w:snapToGrid w:val="0"/>
        <w:rPr>
          <w:rFonts w:ascii="Tahoma" w:eastAsia="微软雅黑" w:hAnsi="Tahoma"/>
          <w:kern w:val="0"/>
          <w:sz w:val="22"/>
        </w:rPr>
      </w:pPr>
      <w:r w:rsidRPr="0023358B">
        <w:rPr>
          <w:rFonts w:ascii="Tahoma" w:eastAsia="微软雅黑" w:hAnsi="Tahoma" w:hint="eastAsia"/>
          <w:kern w:val="0"/>
          <w:sz w:val="22"/>
        </w:rPr>
        <w:t>前面章节配置了</w:t>
      </w:r>
      <w:r w:rsidRPr="0023358B">
        <w:rPr>
          <w:rFonts w:ascii="Tahoma" w:eastAsia="微软雅黑" w:hAnsi="Tahoma" w:hint="eastAsia"/>
          <w:kern w:val="0"/>
          <w:sz w:val="22"/>
        </w:rPr>
        <w:t xml:space="preserve"> </w:t>
      </w:r>
      <w:r w:rsidRPr="0023358B">
        <w:rPr>
          <w:rFonts w:ascii="Tahoma" w:eastAsia="微软雅黑" w:hAnsi="Tahoma"/>
          <w:kern w:val="0"/>
          <w:sz w:val="22"/>
        </w:rPr>
        <w:t>&lt;</w:t>
      </w:r>
      <w:r w:rsidRPr="0023358B">
        <w:rPr>
          <w:rFonts w:ascii="Tahoma" w:eastAsia="微软雅黑" w:hAnsi="Tahoma" w:hint="eastAsia"/>
          <w:kern w:val="0"/>
          <w:sz w:val="22"/>
        </w:rPr>
        <w:t>行走图</w:t>
      </w:r>
      <w:r w:rsidRPr="0023358B">
        <w:rPr>
          <w:rFonts w:ascii="Tahoma" w:eastAsia="微软雅黑" w:hAnsi="Tahoma" w:hint="eastAsia"/>
          <w:kern w:val="0"/>
          <w:sz w:val="22"/>
        </w:rPr>
        <w:t>-</w:t>
      </w:r>
      <w:r w:rsidRPr="0023358B">
        <w:rPr>
          <w:rFonts w:ascii="Tahoma" w:eastAsia="微软雅黑" w:hAnsi="Tahoma" w:hint="eastAsia"/>
          <w:kern w:val="0"/>
          <w:sz w:val="22"/>
        </w:rPr>
        <w:t>移动</w:t>
      </w:r>
      <w:r w:rsidRPr="0023358B">
        <w:rPr>
          <w:rFonts w:ascii="Tahoma" w:eastAsia="微软雅黑" w:hAnsi="Tahoma"/>
          <w:kern w:val="0"/>
          <w:sz w:val="22"/>
        </w:rPr>
        <w:t xml:space="preserve">&gt; </w:t>
      </w:r>
      <w:r w:rsidRPr="0023358B">
        <w:rPr>
          <w:rFonts w:ascii="Tahoma" w:eastAsia="微软雅黑" w:hAnsi="Tahoma" w:hint="eastAsia"/>
          <w:kern w:val="0"/>
          <w:sz w:val="22"/>
        </w:rPr>
        <w:t>和</w:t>
      </w:r>
      <w:r w:rsidRPr="0023358B">
        <w:rPr>
          <w:rFonts w:ascii="Tahoma" w:eastAsia="微软雅黑" w:hAnsi="Tahoma" w:hint="eastAsia"/>
          <w:kern w:val="0"/>
          <w:sz w:val="22"/>
        </w:rPr>
        <w:t xml:space="preserve"> </w:t>
      </w:r>
      <w:r w:rsidRPr="0023358B">
        <w:rPr>
          <w:rFonts w:ascii="Tahoma" w:eastAsia="微软雅黑" w:hAnsi="Tahoma"/>
          <w:kern w:val="0"/>
          <w:sz w:val="22"/>
        </w:rPr>
        <w:t>&lt;</w:t>
      </w:r>
      <w:r w:rsidRPr="0023358B">
        <w:rPr>
          <w:rFonts w:ascii="Tahoma" w:eastAsia="微软雅黑" w:hAnsi="Tahoma" w:hint="eastAsia"/>
          <w:kern w:val="0"/>
          <w:sz w:val="22"/>
        </w:rPr>
        <w:t>行走图</w:t>
      </w:r>
      <w:r w:rsidRPr="0023358B">
        <w:rPr>
          <w:rFonts w:ascii="Tahoma" w:eastAsia="微软雅黑" w:hAnsi="Tahoma" w:hint="eastAsia"/>
          <w:kern w:val="0"/>
          <w:sz w:val="22"/>
        </w:rPr>
        <w:t>-</w:t>
      </w:r>
      <w:r w:rsidRPr="0023358B">
        <w:rPr>
          <w:rFonts w:ascii="Tahoma" w:eastAsia="微软雅黑" w:hAnsi="Tahoma" w:hint="eastAsia"/>
          <w:kern w:val="0"/>
          <w:sz w:val="22"/>
        </w:rPr>
        <w:t>静止</w:t>
      </w:r>
      <w:r w:rsidRPr="0023358B">
        <w:rPr>
          <w:rFonts w:ascii="Tahoma" w:eastAsia="微软雅黑" w:hAnsi="Tahoma"/>
          <w:kern w:val="0"/>
          <w:sz w:val="22"/>
        </w:rPr>
        <w:t>&gt;</w:t>
      </w:r>
      <w:r w:rsidRPr="0023358B">
        <w:rPr>
          <w:rFonts w:ascii="Tahoma" w:eastAsia="微软雅黑" w:hAnsi="Tahoma" w:hint="eastAsia"/>
          <w:kern w:val="0"/>
          <w:sz w:val="22"/>
        </w:rPr>
        <w:t>，</w:t>
      </w:r>
    </w:p>
    <w:p w14:paraId="0CF90693" w14:textId="1936DBF4" w:rsidR="0023358B" w:rsidRDefault="0023358B" w:rsidP="0023358B">
      <w:pPr>
        <w:snapToGrid w:val="0"/>
        <w:rPr>
          <w:rFonts w:ascii="Tahoma" w:eastAsia="微软雅黑" w:hAnsi="Tahoma"/>
          <w:kern w:val="0"/>
          <w:sz w:val="22"/>
        </w:rPr>
      </w:pPr>
      <w:r w:rsidRPr="0023358B">
        <w:rPr>
          <w:rFonts w:ascii="Tahoma" w:eastAsia="微软雅黑" w:hAnsi="Tahoma" w:hint="eastAsia"/>
          <w:kern w:val="0"/>
          <w:sz w:val="22"/>
        </w:rPr>
        <w:t>这里可以再配置</w:t>
      </w:r>
      <w:r w:rsidRPr="0023358B">
        <w:rPr>
          <w:rFonts w:ascii="Tahoma" w:eastAsia="微软雅黑" w:hAnsi="Tahoma" w:hint="eastAsia"/>
          <w:kern w:val="0"/>
          <w:sz w:val="22"/>
        </w:rPr>
        <w:t xml:space="preserve"> </w:t>
      </w:r>
      <w:r w:rsidRPr="0023358B">
        <w:rPr>
          <w:rFonts w:ascii="Tahoma" w:eastAsia="微软雅黑" w:hAnsi="Tahoma"/>
          <w:kern w:val="0"/>
          <w:sz w:val="22"/>
        </w:rPr>
        <w:t>&lt;</w:t>
      </w:r>
      <w:r w:rsidRPr="0023358B">
        <w:rPr>
          <w:rFonts w:ascii="Tahoma" w:eastAsia="微软雅黑" w:hAnsi="Tahoma" w:hint="eastAsia"/>
          <w:kern w:val="0"/>
          <w:sz w:val="22"/>
        </w:rPr>
        <w:t>行走图</w:t>
      </w:r>
      <w:r w:rsidRPr="0023358B">
        <w:rPr>
          <w:rFonts w:ascii="Tahoma" w:eastAsia="微软雅黑" w:hAnsi="Tahoma" w:hint="eastAsia"/>
          <w:kern w:val="0"/>
          <w:sz w:val="22"/>
        </w:rPr>
        <w:t>-</w:t>
      </w:r>
      <w:r w:rsidRPr="0023358B">
        <w:rPr>
          <w:rFonts w:ascii="Tahoma" w:eastAsia="微软雅黑" w:hAnsi="Tahoma" w:hint="eastAsia"/>
          <w:kern w:val="0"/>
          <w:sz w:val="22"/>
        </w:rPr>
        <w:t>滑行</w:t>
      </w:r>
      <w:r w:rsidRPr="0023358B">
        <w:rPr>
          <w:rFonts w:ascii="Tahoma" w:eastAsia="微软雅黑" w:hAnsi="Tahoma"/>
          <w:kern w:val="0"/>
          <w:sz w:val="22"/>
        </w:rPr>
        <w:t xml:space="preserve">&gt; </w:t>
      </w:r>
      <w:r w:rsidRPr="0023358B">
        <w:rPr>
          <w:rFonts w:ascii="Tahoma" w:eastAsia="微软雅黑" w:hAnsi="Tahoma" w:hint="eastAsia"/>
          <w:kern w:val="0"/>
          <w:sz w:val="22"/>
        </w:rPr>
        <w:t>。</w:t>
      </w:r>
    </w:p>
    <w:p w14:paraId="13F288F3" w14:textId="661F39B1" w:rsidR="00755332" w:rsidRPr="00755332" w:rsidRDefault="00755332" w:rsidP="0075533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55332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72199534" wp14:editId="3DDD1945">
            <wp:extent cx="3436620" cy="1163580"/>
            <wp:effectExtent l="0" t="0" r="0" b="0"/>
            <wp:docPr id="14627711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268" cy="11682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F907DB" w14:textId="56F51C08" w:rsidR="00755332" w:rsidRPr="00755332" w:rsidRDefault="00755332" w:rsidP="0075533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5533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C59587B" wp14:editId="599CCAAB">
            <wp:extent cx="3444240" cy="2146327"/>
            <wp:effectExtent l="0" t="0" r="3810" b="6350"/>
            <wp:docPr id="1511927717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5029" cy="2153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57117D" w14:textId="6E6E944D" w:rsidR="0023358B" w:rsidRPr="0023358B" w:rsidRDefault="0023358B" w:rsidP="0023358B">
      <w:pPr>
        <w:snapToGrid w:val="0"/>
        <w:rPr>
          <w:rFonts w:ascii="Tahoma" w:eastAsia="微软雅黑" w:hAnsi="Tahoma"/>
          <w:kern w:val="0"/>
          <w:sz w:val="22"/>
        </w:rPr>
      </w:pPr>
      <w:r w:rsidRPr="0023358B">
        <w:rPr>
          <w:rFonts w:ascii="Tahoma" w:eastAsia="微软雅黑" w:hAnsi="Tahoma" w:hint="eastAsia"/>
          <w:kern w:val="0"/>
          <w:sz w:val="22"/>
        </w:rPr>
        <w:t>但是</w:t>
      </w:r>
      <w:r w:rsidR="00755332">
        <w:rPr>
          <w:rFonts w:ascii="Tahoma" w:eastAsia="微软雅黑" w:hAnsi="Tahoma" w:hint="eastAsia"/>
          <w:kern w:val="0"/>
          <w:sz w:val="22"/>
        </w:rPr>
        <w:t>需</w:t>
      </w:r>
      <w:r w:rsidRPr="0023358B">
        <w:rPr>
          <w:rFonts w:ascii="Tahoma" w:eastAsia="微软雅黑" w:hAnsi="Tahoma" w:hint="eastAsia"/>
          <w:kern w:val="0"/>
          <w:sz w:val="22"/>
        </w:rPr>
        <w:t>要添加插件：</w:t>
      </w:r>
    </w:p>
    <w:p w14:paraId="7E89C83B" w14:textId="159D2E56" w:rsidR="0023358B" w:rsidRPr="0023358B" w:rsidRDefault="0023358B" w:rsidP="0023358B">
      <w:pPr>
        <w:snapToGrid w:val="0"/>
        <w:rPr>
          <w:rFonts w:ascii="Tahoma" w:eastAsia="微软雅黑" w:hAnsi="Tahoma"/>
          <w:kern w:val="0"/>
          <w:sz w:val="22"/>
        </w:rPr>
      </w:pPr>
      <w:r w:rsidRPr="0023358B">
        <w:rPr>
          <w:rFonts w:ascii="Tahoma" w:eastAsia="微软雅黑" w:hAnsi="Tahoma"/>
          <w:kern w:val="0"/>
          <w:sz w:val="22"/>
        </w:rPr>
        <w:tab/>
        <w:t>Drill_LayerSlipperyTile</w:t>
      </w:r>
      <w:r w:rsidRPr="0023358B">
        <w:rPr>
          <w:rFonts w:ascii="Tahoma" w:eastAsia="微软雅黑" w:hAnsi="Tahoma"/>
          <w:kern w:val="0"/>
          <w:sz w:val="22"/>
        </w:rPr>
        <w:tab/>
      </w:r>
      <w:r w:rsidRPr="0023358B">
        <w:rPr>
          <w:rFonts w:ascii="Tahoma" w:eastAsia="微软雅黑" w:hAnsi="Tahoma"/>
          <w:kern w:val="0"/>
          <w:sz w:val="22"/>
        </w:rPr>
        <w:tab/>
      </w:r>
      <w:r w:rsidRPr="0023358B">
        <w:rPr>
          <w:rFonts w:ascii="Tahoma" w:eastAsia="微软雅黑" w:hAnsi="Tahoma" w:hint="eastAsia"/>
          <w:kern w:val="0"/>
          <w:sz w:val="22"/>
        </w:rPr>
        <w:t>图块</w:t>
      </w:r>
      <w:r w:rsidRPr="0023358B">
        <w:rPr>
          <w:rFonts w:ascii="Tahoma" w:eastAsia="微软雅黑" w:hAnsi="Tahoma"/>
          <w:kern w:val="0"/>
          <w:sz w:val="22"/>
        </w:rPr>
        <w:t xml:space="preserve"> - </w:t>
      </w:r>
      <w:r w:rsidRPr="0023358B">
        <w:rPr>
          <w:rFonts w:ascii="Tahoma" w:eastAsia="微软雅黑" w:hAnsi="Tahoma"/>
          <w:kern w:val="0"/>
          <w:sz w:val="22"/>
        </w:rPr>
        <w:t>物体滑行</w:t>
      </w:r>
    </w:p>
    <w:p w14:paraId="01C21810" w14:textId="0CB16B4D" w:rsidR="00755332" w:rsidRDefault="00755332" w:rsidP="0075533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时，使用插件指令播放标签即可。</w:t>
      </w:r>
    </w:p>
    <w:p w14:paraId="4141A2C0" w14:textId="2A7794B2" w:rsidR="00755332" w:rsidRDefault="00755332" w:rsidP="00CA7CCA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823FF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4F38B24" wp14:editId="6469735B">
            <wp:extent cx="3832860" cy="1628481"/>
            <wp:effectExtent l="0" t="0" r="0" b="0"/>
            <wp:docPr id="1625202327" name="图片 16252023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9650" cy="16356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5D1AA8" w14:textId="77777777" w:rsidR="00CA7CCA" w:rsidRPr="0023358B" w:rsidRDefault="00CA7CCA" w:rsidP="00CA7CCA">
      <w:pPr>
        <w:snapToGrid w:val="0"/>
        <w:rPr>
          <w:rFonts w:ascii="Tahoma" w:eastAsia="微软雅黑" w:hAnsi="Tahoma"/>
          <w:kern w:val="0"/>
          <w:sz w:val="22"/>
        </w:rPr>
      </w:pPr>
    </w:p>
    <w:p w14:paraId="5DDD9CCC" w14:textId="4A841C7B" w:rsidR="00073A63" w:rsidRPr="00BD0878" w:rsidRDefault="0023358B" w:rsidP="00073A63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9</w:t>
      </w:r>
      <w:r w:rsidR="00073A63">
        <w:rPr>
          <w:rFonts w:ascii="微软雅黑" w:eastAsia="微软雅黑" w:hAnsi="微软雅黑" w:hint="eastAsia"/>
          <w:sz w:val="22"/>
          <w:szCs w:val="22"/>
        </w:rPr>
        <w:t>.</w:t>
      </w:r>
      <w:r w:rsidR="00073A63">
        <w:rPr>
          <w:rFonts w:ascii="微软雅黑" w:eastAsia="微软雅黑" w:hAnsi="微软雅黑"/>
          <w:sz w:val="22"/>
          <w:szCs w:val="22"/>
        </w:rPr>
        <w:t xml:space="preserve"> </w:t>
      </w:r>
      <w:r w:rsidR="00CA7CCA">
        <w:rPr>
          <w:rFonts w:ascii="微软雅黑" w:eastAsia="微软雅黑" w:hAnsi="微软雅黑" w:hint="eastAsia"/>
          <w:sz w:val="22"/>
          <w:szCs w:val="22"/>
        </w:rPr>
        <w:t>全标签播放的开关</w:t>
      </w:r>
    </w:p>
    <w:p w14:paraId="7CDF84F9" w14:textId="77777777" w:rsidR="00CA7CCA" w:rsidRDefault="00E06AD9" w:rsidP="00CA7CCA">
      <w:pPr>
        <w:snapToGrid w:val="0"/>
        <w:rPr>
          <w:rFonts w:ascii="Tahoma" w:eastAsia="微软雅黑" w:hAnsi="Tahoma"/>
          <w:kern w:val="0"/>
          <w:sz w:val="22"/>
        </w:rPr>
      </w:pPr>
      <w:r w:rsidRPr="00E06AD9">
        <w:rPr>
          <w:rFonts w:ascii="Tahoma" w:eastAsia="微软雅黑" w:hAnsi="Tahoma" w:hint="eastAsia"/>
          <w:kern w:val="0"/>
          <w:sz w:val="22"/>
        </w:rPr>
        <w:t>注意，这里整个过程，只介绍了</w:t>
      </w:r>
      <w:r w:rsidRPr="00E06AD9">
        <w:rPr>
          <w:rFonts w:ascii="Tahoma" w:eastAsia="微软雅黑" w:hAnsi="Tahoma" w:hint="eastAsia"/>
          <w:kern w:val="0"/>
          <w:sz w:val="22"/>
        </w:rPr>
        <w:t xml:space="preserve"> </w:t>
      </w:r>
      <w:r w:rsidRPr="00E06AD9">
        <w:rPr>
          <w:rFonts w:ascii="Tahoma" w:eastAsia="微软雅黑" w:hAnsi="Tahoma" w:hint="eastAsia"/>
          <w:kern w:val="0"/>
          <w:sz w:val="22"/>
        </w:rPr>
        <w:t>手动播放标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方法</w:t>
      </w:r>
      <w:r w:rsidRPr="00E06AD9">
        <w:rPr>
          <w:rFonts w:ascii="Tahoma" w:eastAsia="微软雅黑" w:hAnsi="Tahoma" w:hint="eastAsia"/>
          <w:kern w:val="0"/>
          <w:sz w:val="22"/>
        </w:rPr>
        <w:t>。</w:t>
      </w:r>
    </w:p>
    <w:p w14:paraId="0A20AFEC" w14:textId="37033E84" w:rsidR="00073A63" w:rsidRPr="00CA7CCA" w:rsidRDefault="00CA7CCA" w:rsidP="00CA7CCA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都是使用插件指令手动执行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标签播放。</w:t>
      </w:r>
    </w:p>
    <w:p w14:paraId="082AD245" w14:textId="04D100A3" w:rsidR="00E06AD9" w:rsidRDefault="00F47EB0" w:rsidP="00E06AD9">
      <w:pPr>
        <w:snapToGrid w:val="0"/>
        <w:rPr>
          <w:rFonts w:ascii="Tahoma" w:eastAsia="微软雅黑" w:hAnsi="Tahoma"/>
          <w:kern w:val="0"/>
          <w:sz w:val="22"/>
        </w:rPr>
      </w:pPr>
      <w:r w:rsidRPr="00F47EB0">
        <w:rPr>
          <w:rFonts w:ascii="Tahoma" w:eastAsia="微软雅黑" w:hAnsi="Tahoma" w:hint="eastAsia"/>
          <w:kern w:val="0"/>
          <w:sz w:val="22"/>
        </w:rPr>
        <w:t>虽然用到了</w:t>
      </w:r>
      <w:r w:rsidRPr="00F47EB0">
        <w:rPr>
          <w:rFonts w:ascii="Tahoma" w:eastAsia="微软雅黑" w:hAnsi="Tahoma" w:hint="eastAsia"/>
          <w:kern w:val="0"/>
          <w:sz w:val="22"/>
        </w:rPr>
        <w:t xml:space="preserve"> </w:t>
      </w:r>
      <w:r w:rsidRPr="00F47EB0">
        <w:rPr>
          <w:rFonts w:ascii="Tahoma" w:eastAsia="微软雅黑" w:hAnsi="Tahoma" w:hint="eastAsia"/>
          <w:kern w:val="0"/>
          <w:sz w:val="22"/>
        </w:rPr>
        <w:t>全标签播放</w:t>
      </w:r>
      <w:r w:rsidRPr="00F47EB0">
        <w:rPr>
          <w:rFonts w:ascii="Tahoma" w:eastAsia="微软雅黑" w:hAnsi="Tahoma" w:hint="eastAsia"/>
          <w:kern w:val="0"/>
          <w:sz w:val="22"/>
        </w:rPr>
        <w:t xml:space="preserve"> </w:t>
      </w:r>
      <w:r w:rsidRPr="00F47EB0">
        <w:rPr>
          <w:rFonts w:ascii="Tahoma" w:eastAsia="微软雅黑" w:hAnsi="Tahoma" w:hint="eastAsia"/>
          <w:kern w:val="0"/>
          <w:sz w:val="22"/>
        </w:rPr>
        <w:t>插件</w:t>
      </w:r>
      <w:r w:rsidR="00E06AD9" w:rsidRPr="00E06AD9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但流程中都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E06AD9" w:rsidRPr="00F47EB0">
        <w:rPr>
          <w:rFonts w:ascii="Tahoma" w:eastAsia="微软雅黑" w:hAnsi="Tahoma" w:hint="eastAsia"/>
          <w:b/>
          <w:bCs/>
          <w:kern w:val="0"/>
          <w:sz w:val="22"/>
        </w:rPr>
        <w:t>没有开启</w:t>
      </w:r>
      <w:r w:rsidR="00E06AD9">
        <w:rPr>
          <w:rFonts w:ascii="Tahoma" w:eastAsia="微软雅黑" w:hAnsi="Tahoma" w:hint="eastAsia"/>
          <w:kern w:val="0"/>
          <w:sz w:val="22"/>
        </w:rPr>
        <w:t xml:space="preserve"> </w:t>
      </w:r>
      <w:r w:rsidR="00E06AD9">
        <w:rPr>
          <w:rFonts w:ascii="Tahoma" w:eastAsia="微软雅黑" w:hAnsi="Tahoma" w:hint="eastAsia"/>
          <w:kern w:val="0"/>
          <w:sz w:val="22"/>
        </w:rPr>
        <w:t>全标签播放；</w:t>
      </w:r>
    </w:p>
    <w:p w14:paraId="2EF75177" w14:textId="0005E2EE" w:rsidR="00E06AD9" w:rsidRDefault="00F47EB0" w:rsidP="00CA7CC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事件不会自动变换行走图。</w:t>
      </w:r>
    </w:p>
    <w:p w14:paraId="2D0FC138" w14:textId="69FD5154" w:rsidR="00CA7CCA" w:rsidRPr="00CA7CCA" w:rsidRDefault="00CA7CCA" w:rsidP="00CA7CC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CA7CC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7B95C1E" wp14:editId="48185EE5">
            <wp:extent cx="5274310" cy="513080"/>
            <wp:effectExtent l="0" t="0" r="2540" b="1270"/>
            <wp:docPr id="130809793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13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2983A1" w14:textId="5ACFB8EB" w:rsidR="00CA7CCA" w:rsidRDefault="00CA7CCA" w:rsidP="00CA7CC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使用上面的插件指令，开启全标签播放后，行走图就能自动根据标签播放了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E82FB3" w14:paraId="417520FB" w14:textId="77777777" w:rsidTr="00E82FB3">
        <w:tc>
          <w:tcPr>
            <w:tcW w:w="8522" w:type="dxa"/>
            <w:shd w:val="clear" w:color="auto" w:fill="DEEAF6" w:themeFill="accent1" w:themeFillTint="33"/>
          </w:tcPr>
          <w:p w14:paraId="439366C2" w14:textId="77777777" w:rsidR="00E82FB3" w:rsidRDefault="00E82FB3" w:rsidP="00CA7CCA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可以参考小工具中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动画序列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[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20]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配置。</w:t>
            </w:r>
          </w:p>
          <w:p w14:paraId="1A080A05" w14:textId="6F639DD0" w:rsidR="00E82FB3" w:rsidRDefault="00E82FB3" w:rsidP="00CA7CCA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里面提供了最简单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&lt;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行走图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静止</w:t>
            </w:r>
            <w:r>
              <w:rPr>
                <w:rFonts w:ascii="Tahoma" w:eastAsia="微软雅黑" w:hAnsi="Tahoma"/>
                <w:kern w:val="0"/>
                <w:sz w:val="22"/>
              </w:rPr>
              <w:t>&gt;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r>
              <w:rPr>
                <w:rFonts w:ascii="Tahoma" w:eastAsia="微软雅黑" w:hAnsi="Tahoma"/>
                <w:kern w:val="0"/>
                <w:sz w:val="22"/>
              </w:rPr>
              <w:t>&lt;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行走图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移动</w:t>
            </w:r>
            <w:r>
              <w:rPr>
                <w:rFonts w:ascii="Tahoma" w:eastAsia="微软雅黑" w:hAnsi="Tahoma"/>
                <w:kern w:val="0"/>
                <w:sz w:val="22"/>
              </w:rPr>
              <w:t>&gt;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r>
              <w:rPr>
                <w:rFonts w:ascii="Tahoma" w:eastAsia="微软雅黑" w:hAnsi="Tahoma"/>
                <w:kern w:val="0"/>
                <w:sz w:val="22"/>
              </w:rPr>
              <w:t>&lt;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行走图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滑行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&gt;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标签配置。</w:t>
            </w:r>
          </w:p>
        </w:tc>
      </w:tr>
    </w:tbl>
    <w:p w14:paraId="162A953E" w14:textId="1BD155B0" w:rsidR="00FB3952" w:rsidRPr="00E06AD9" w:rsidRDefault="00FB3952" w:rsidP="00E06AD9">
      <w:pPr>
        <w:snapToGrid w:val="0"/>
        <w:rPr>
          <w:rFonts w:ascii="Tahoma" w:eastAsia="微软雅黑" w:hAnsi="Tahoma"/>
          <w:kern w:val="0"/>
          <w:sz w:val="22"/>
        </w:rPr>
      </w:pPr>
    </w:p>
    <w:p w14:paraId="1B3AEDF6" w14:textId="7B492696" w:rsidR="005031D0" w:rsidRPr="002A7631" w:rsidRDefault="005031D0" w:rsidP="005031D0">
      <w:pPr>
        <w:pStyle w:val="3"/>
        <w:spacing w:before="240" w:after="120" w:line="415" w:lineRule="auto"/>
        <w:rPr>
          <w:sz w:val="28"/>
        </w:rPr>
      </w:pPr>
      <w:bookmarkStart w:id="22" w:name="_配置完整的行走图并全标签播放"/>
      <w:bookmarkEnd w:id="22"/>
      <w:r>
        <w:rPr>
          <w:rFonts w:hint="eastAsia"/>
          <w:sz w:val="28"/>
        </w:rPr>
        <w:lastRenderedPageBreak/>
        <w:t>配置完整的行走图并</w:t>
      </w:r>
      <w:r w:rsidR="002F3BE2">
        <w:rPr>
          <w:rFonts w:hint="eastAsia"/>
          <w:sz w:val="28"/>
        </w:rPr>
        <w:t>全标签播放</w:t>
      </w:r>
    </w:p>
    <w:p w14:paraId="2AC4563E" w14:textId="79D48803" w:rsidR="00EE4291" w:rsidRDefault="00EE4291" w:rsidP="00EE4291">
      <w:pPr>
        <w:pStyle w:val="4"/>
        <w:numPr>
          <w:ilvl w:val="0"/>
          <w:numId w:val="4"/>
        </w:numPr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 w:hint="eastAsia"/>
          <w:sz w:val="22"/>
          <w:szCs w:val="22"/>
        </w:rPr>
        <w:t>设置一个目标</w:t>
      </w:r>
    </w:p>
    <w:p w14:paraId="657DC3ED" w14:textId="08BB2ADD" w:rsidR="00A10B49" w:rsidRPr="0048045D" w:rsidRDefault="00AD767B" w:rsidP="0048045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D767B">
        <w:rPr>
          <w:rFonts w:ascii="MS Gothic" w:eastAsia="MS Gothic" w:hAnsi="MS Gothic" w:cs="MS Gothic" w:hint="eastAsia"/>
        </w:rPr>
        <w:t>‎</w:t>
      </w:r>
      <w:r w:rsidRPr="0048045D">
        <w:rPr>
          <w:rFonts w:ascii="Tahoma" w:eastAsia="微软雅黑" w:hAnsi="Tahoma"/>
          <w:kern w:val="0"/>
          <w:sz w:val="22"/>
        </w:rPr>
        <w:t>2023</w:t>
      </w:r>
      <w:r w:rsidRPr="0048045D">
        <w:rPr>
          <w:rFonts w:ascii="MS Gothic" w:eastAsia="MS Gothic" w:hAnsi="MS Gothic" w:cs="MS Gothic" w:hint="eastAsia"/>
          <w:kern w:val="0"/>
          <w:sz w:val="22"/>
        </w:rPr>
        <w:t>‎</w:t>
      </w:r>
      <w:r w:rsidRPr="0048045D">
        <w:rPr>
          <w:rFonts w:ascii="Tahoma" w:eastAsia="微软雅黑" w:hAnsi="Tahoma"/>
          <w:kern w:val="0"/>
          <w:sz w:val="22"/>
        </w:rPr>
        <w:t>年</w:t>
      </w:r>
      <w:r w:rsidRPr="0048045D">
        <w:rPr>
          <w:rFonts w:ascii="MS Gothic" w:eastAsia="MS Gothic" w:hAnsi="MS Gothic" w:cs="MS Gothic" w:hint="eastAsia"/>
          <w:kern w:val="0"/>
          <w:sz w:val="22"/>
        </w:rPr>
        <w:t>‎</w:t>
      </w:r>
      <w:r w:rsidRPr="0048045D">
        <w:rPr>
          <w:rFonts w:ascii="Tahoma" w:eastAsia="微软雅黑" w:hAnsi="Tahoma"/>
          <w:kern w:val="0"/>
          <w:sz w:val="22"/>
        </w:rPr>
        <w:t>2</w:t>
      </w:r>
      <w:r w:rsidRPr="0048045D">
        <w:rPr>
          <w:rFonts w:ascii="MS Gothic" w:eastAsia="MS Gothic" w:hAnsi="MS Gothic" w:cs="MS Gothic" w:hint="eastAsia"/>
          <w:kern w:val="0"/>
          <w:sz w:val="22"/>
        </w:rPr>
        <w:t>‎</w:t>
      </w:r>
      <w:r w:rsidRPr="0048045D">
        <w:rPr>
          <w:rFonts w:ascii="Tahoma" w:eastAsia="微软雅黑" w:hAnsi="Tahoma"/>
          <w:kern w:val="0"/>
          <w:sz w:val="22"/>
        </w:rPr>
        <w:t>月</w:t>
      </w:r>
      <w:r w:rsidRPr="0048045D">
        <w:rPr>
          <w:rFonts w:ascii="MS Gothic" w:eastAsia="MS Gothic" w:hAnsi="MS Gothic" w:cs="MS Gothic" w:hint="eastAsia"/>
          <w:kern w:val="0"/>
          <w:sz w:val="22"/>
        </w:rPr>
        <w:t>‎</w:t>
      </w:r>
      <w:r w:rsidRPr="0048045D">
        <w:rPr>
          <w:rFonts w:ascii="Tahoma" w:eastAsia="微软雅黑" w:hAnsi="Tahoma"/>
          <w:kern w:val="0"/>
          <w:sz w:val="22"/>
        </w:rPr>
        <w:t>22</w:t>
      </w:r>
      <w:r w:rsidRPr="0048045D">
        <w:rPr>
          <w:rFonts w:ascii="MS Gothic" w:eastAsia="MS Gothic" w:hAnsi="MS Gothic" w:cs="MS Gothic" w:hint="eastAsia"/>
          <w:kern w:val="0"/>
          <w:sz w:val="22"/>
        </w:rPr>
        <w:t>‎</w:t>
      </w:r>
      <w:r w:rsidRPr="0048045D">
        <w:rPr>
          <w:rFonts w:ascii="Tahoma" w:eastAsia="微软雅黑" w:hAnsi="Tahoma"/>
          <w:kern w:val="0"/>
          <w:sz w:val="22"/>
        </w:rPr>
        <w:t>日</w:t>
      </w:r>
      <w:r w:rsidRPr="0048045D">
        <w:rPr>
          <w:rFonts w:ascii="Tahoma" w:eastAsia="微软雅黑" w:hAnsi="Tahoma" w:hint="eastAsia"/>
          <w:kern w:val="0"/>
          <w:sz w:val="22"/>
        </w:rPr>
        <w:t>，作者我偶然点开了魔兽地图</w:t>
      </w:r>
      <w:r w:rsidR="00B67CC3" w:rsidRPr="0048045D">
        <w:rPr>
          <w:rFonts w:ascii="Tahoma" w:eastAsia="微软雅黑" w:hAnsi="Tahoma" w:hint="eastAsia"/>
          <w:kern w:val="0"/>
          <w:sz w:val="22"/>
        </w:rPr>
        <w:t>编辑器</w:t>
      </w:r>
      <w:r w:rsidRPr="0048045D">
        <w:rPr>
          <w:rFonts w:ascii="Tahoma" w:eastAsia="微软雅黑" w:hAnsi="Tahoma" w:hint="eastAsia"/>
          <w:kern w:val="0"/>
          <w:sz w:val="22"/>
        </w:rPr>
        <w:t>的单位动作</w:t>
      </w:r>
      <w:r w:rsidR="00A10B49" w:rsidRPr="0048045D">
        <w:rPr>
          <w:rFonts w:ascii="Tahoma" w:eastAsia="微软雅黑" w:hAnsi="Tahoma" w:hint="eastAsia"/>
          <w:kern w:val="0"/>
          <w:sz w:val="22"/>
        </w:rPr>
        <w:t>面板，</w:t>
      </w:r>
    </w:p>
    <w:p w14:paraId="790DBD30" w14:textId="09ED82A6" w:rsidR="00EE4291" w:rsidRPr="0048045D" w:rsidRDefault="00A10B49" w:rsidP="0048045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8045D">
        <w:rPr>
          <w:rFonts w:ascii="Tahoma" w:eastAsia="微软雅黑" w:hAnsi="Tahoma" w:hint="eastAsia"/>
          <w:kern w:val="0"/>
          <w:sz w:val="22"/>
        </w:rPr>
        <w:t>这个面板展示了</w:t>
      </w:r>
      <w:r w:rsidRPr="0048045D">
        <w:rPr>
          <w:rFonts w:ascii="Tahoma" w:eastAsia="微软雅黑" w:hAnsi="Tahoma" w:hint="eastAsia"/>
          <w:kern w:val="0"/>
          <w:sz w:val="22"/>
        </w:rPr>
        <w:t xml:space="preserve"> </w:t>
      </w:r>
      <w:r w:rsidRPr="0048045D">
        <w:rPr>
          <w:rFonts w:ascii="Tahoma" w:eastAsia="微软雅黑" w:hAnsi="Tahoma" w:hint="eastAsia"/>
          <w:kern w:val="0"/>
          <w:sz w:val="22"/>
        </w:rPr>
        <w:t>动画名称和动画对应的动作</w:t>
      </w:r>
      <w:r w:rsidRPr="0048045D">
        <w:rPr>
          <w:rFonts w:ascii="Tahoma" w:eastAsia="微软雅黑" w:hAnsi="Tahoma" w:hint="eastAsia"/>
          <w:kern w:val="0"/>
          <w:sz w:val="22"/>
        </w:rPr>
        <w:t xml:space="preserve"> </w:t>
      </w:r>
      <w:r w:rsidR="00AD767B" w:rsidRPr="0048045D">
        <w:rPr>
          <w:rFonts w:ascii="Tahoma" w:eastAsia="微软雅黑" w:hAnsi="Tahoma" w:hint="eastAsia"/>
          <w:kern w:val="0"/>
          <w:sz w:val="22"/>
        </w:rPr>
        <w:t>。</w:t>
      </w:r>
    </w:p>
    <w:p w14:paraId="0C6853E6" w14:textId="7F5F56A2" w:rsidR="0048045D" w:rsidRPr="0048045D" w:rsidRDefault="0048045D" w:rsidP="0048045D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8045D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00FE245" wp14:editId="5382BE0D">
            <wp:extent cx="1714500" cy="2027062"/>
            <wp:effectExtent l="0" t="0" r="0" b="0"/>
            <wp:docPr id="33113245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2258" cy="2036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580FC8" w14:textId="04AC45D0" w:rsidR="00BB7519" w:rsidRPr="0048045D" w:rsidRDefault="0048045D" w:rsidP="0048045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许多单位的待机动画比攻击动画都丰富，并且有</w:t>
      </w:r>
      <w:r>
        <w:rPr>
          <w:rFonts w:ascii="Tahoma" w:eastAsia="微软雅黑" w:hAnsi="Tahoma" w:hint="eastAsia"/>
          <w:kern w:val="0"/>
          <w:sz w:val="22"/>
        </w:rPr>
        <w:t xml:space="preserve"> Stand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Stand_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Stand_</w:t>
      </w:r>
      <w:r>
        <w:rPr>
          <w:rFonts w:ascii="Tahoma" w:eastAsia="微软雅黑" w:hAnsi="Tahoma"/>
          <w:kern w:val="0"/>
          <w:sz w:val="22"/>
        </w:rPr>
        <w:t xml:space="preserve">3 </w:t>
      </w:r>
      <w:r>
        <w:rPr>
          <w:rFonts w:ascii="Tahoma" w:eastAsia="微软雅黑" w:hAnsi="Tahoma" w:hint="eastAsia"/>
          <w:kern w:val="0"/>
          <w:sz w:val="22"/>
        </w:rPr>
        <w:t>等标签。</w:t>
      </w:r>
    </w:p>
    <w:p w14:paraId="1C4D4818" w14:textId="3424938B" w:rsidR="00BB7519" w:rsidRDefault="00BB7519" w:rsidP="0048045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8045D">
        <w:rPr>
          <w:rFonts w:ascii="Tahoma" w:eastAsia="微软雅黑" w:hAnsi="Tahoma" w:hint="eastAsia"/>
          <w:kern w:val="0"/>
          <w:sz w:val="22"/>
        </w:rPr>
        <w:t>于是</w:t>
      </w:r>
      <w:r w:rsidR="0048045D">
        <w:rPr>
          <w:rFonts w:ascii="Tahoma" w:eastAsia="微软雅黑" w:hAnsi="Tahoma" w:hint="eastAsia"/>
          <w:kern w:val="0"/>
          <w:sz w:val="22"/>
        </w:rPr>
        <w:t>作者我</w:t>
      </w:r>
      <w:r w:rsidRPr="0048045D">
        <w:rPr>
          <w:rFonts w:ascii="Tahoma" w:eastAsia="微软雅黑" w:hAnsi="Tahoma" w:hint="eastAsia"/>
          <w:kern w:val="0"/>
          <w:sz w:val="22"/>
        </w:rPr>
        <w:t>心想，待机动作做那么复杂，</w:t>
      </w:r>
      <w:r w:rsidR="0048045D">
        <w:rPr>
          <w:rFonts w:ascii="Tahoma" w:eastAsia="微软雅黑" w:hAnsi="Tahoma" w:hint="eastAsia"/>
          <w:kern w:val="0"/>
          <w:sz w:val="22"/>
        </w:rPr>
        <w:t>那么小爱丽丝也不能一直站在那一直发呆。</w:t>
      </w:r>
    </w:p>
    <w:p w14:paraId="3D84A29E" w14:textId="1022C80B" w:rsidR="0048045D" w:rsidRPr="0048045D" w:rsidRDefault="0048045D" w:rsidP="0048045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开坑。</w:t>
      </w:r>
    </w:p>
    <w:p w14:paraId="044DE8BD" w14:textId="42AF30F8" w:rsidR="00A10B49" w:rsidRPr="00A10B49" w:rsidRDefault="00A10B49" w:rsidP="0048045D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8045D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073C4B3" wp14:editId="269FCD9A">
            <wp:extent cx="2910840" cy="1696294"/>
            <wp:effectExtent l="0" t="0" r="3810" b="0"/>
            <wp:docPr id="178256375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2594" cy="16973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FB3952" w14:paraId="79EC3AC9" w14:textId="77777777" w:rsidTr="00495649">
        <w:tc>
          <w:tcPr>
            <w:tcW w:w="8522" w:type="dxa"/>
            <w:shd w:val="clear" w:color="auto" w:fill="DEEAF6" w:themeFill="accent1" w:themeFillTint="33"/>
          </w:tcPr>
          <w:p w14:paraId="7403C8B0" w14:textId="77777777" w:rsidR="00FB3952" w:rsidRDefault="00FB3952" w:rsidP="00495649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可以参考小工具中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动画序列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[</w:t>
            </w:r>
            <w:r>
              <w:rPr>
                <w:rFonts w:ascii="Tahoma" w:eastAsia="微软雅黑" w:hAnsi="Tahoma"/>
                <w:kern w:val="0"/>
                <w:sz w:val="22"/>
              </w:rPr>
              <w:t>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,2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2,23]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配置。</w:t>
            </w:r>
          </w:p>
          <w:p w14:paraId="0AD38123" w14:textId="0C437BFC" w:rsidR="00A93E0C" w:rsidRDefault="00A93E0C" w:rsidP="00495649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注意，这里的配置比较复杂，你可以先看看下前面章节：</w:t>
            </w:r>
            <w:hyperlink w:anchor="_配置行走图并手动播放标签" w:history="1">
              <w:r w:rsidRPr="00A93E0C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配置行走图并手动播放标签</w:t>
              </w:r>
            </w:hyperlink>
          </w:p>
          <w:p w14:paraId="72AD358C" w14:textId="04C11C5E" w:rsidR="00A93E0C" w:rsidRDefault="00A93E0C" w:rsidP="00495649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来理解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标签播放和全标签播放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定义。</w:t>
            </w:r>
          </w:p>
        </w:tc>
      </w:tr>
    </w:tbl>
    <w:p w14:paraId="14502AE8" w14:textId="77777777" w:rsidR="00A1514A" w:rsidRPr="0048045D" w:rsidRDefault="00A1514A" w:rsidP="0048045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95AE476" w14:textId="77777777" w:rsidR="00EE4291" w:rsidRPr="00AA533E" w:rsidRDefault="00EE4291" w:rsidP="00EE4291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 w:hint="eastAsia"/>
          <w:sz w:val="22"/>
          <w:szCs w:val="22"/>
        </w:rPr>
        <w:t>2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结构规划/</w:t>
      </w:r>
      <w:r w:rsidRPr="00AA533E">
        <w:rPr>
          <w:rFonts w:ascii="微软雅黑" w:eastAsia="微软雅黑" w:hAnsi="微软雅黑" w:hint="eastAsia"/>
          <w:sz w:val="22"/>
          <w:szCs w:val="22"/>
        </w:rPr>
        <w:t>流程梳理</w:t>
      </w:r>
    </w:p>
    <w:p w14:paraId="42628FCF" w14:textId="4EB89A89" w:rsidR="00EE5DF7" w:rsidRDefault="00EE5DF7" w:rsidP="00EE5DF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需要用到下面的插件。</w:t>
      </w:r>
    </w:p>
    <w:p w14:paraId="5A33DB7A" w14:textId="77777777" w:rsidR="00EE5DF7" w:rsidRDefault="00EE5DF7" w:rsidP="00EE5DF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F55580">
        <w:rPr>
          <w:rFonts w:ascii="Tahoma" w:eastAsia="微软雅黑" w:hAnsi="Tahoma"/>
          <w:kern w:val="0"/>
          <w:sz w:val="22"/>
        </w:rPr>
        <w:t>Drill_CoreOfActionSequence</w:t>
      </w:r>
      <w:r w:rsidRPr="00FA1B92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55580">
        <w:rPr>
          <w:rFonts w:ascii="Tahoma" w:eastAsia="微软雅黑" w:hAnsi="Tahoma" w:hint="eastAsia"/>
          <w:kern w:val="0"/>
          <w:sz w:val="22"/>
        </w:rPr>
        <w:t>系统</w:t>
      </w:r>
      <w:r w:rsidRPr="00F55580">
        <w:rPr>
          <w:rFonts w:ascii="Tahoma" w:eastAsia="微软雅黑" w:hAnsi="Tahoma"/>
          <w:kern w:val="0"/>
          <w:sz w:val="22"/>
        </w:rPr>
        <w:t xml:space="preserve"> - GIF</w:t>
      </w:r>
      <w:r w:rsidRPr="00F55580">
        <w:rPr>
          <w:rFonts w:ascii="Tahoma" w:eastAsia="微软雅黑" w:hAnsi="Tahoma"/>
          <w:kern w:val="0"/>
          <w:sz w:val="22"/>
        </w:rPr>
        <w:t>动画序列核心</w:t>
      </w:r>
    </w:p>
    <w:p w14:paraId="1277CB03" w14:textId="77777777" w:rsidR="00EE5DF7" w:rsidRDefault="00EE5DF7" w:rsidP="00EE5DF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ED3C02">
        <w:rPr>
          <w:rFonts w:ascii="Tahoma" w:eastAsia="微软雅黑" w:hAnsi="Tahoma"/>
          <w:kern w:val="0"/>
          <w:sz w:val="22"/>
        </w:rPr>
        <w:t>Drill_EventActionSequenc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行走图</w:t>
      </w:r>
      <w:r w:rsidRPr="00F55580">
        <w:rPr>
          <w:rFonts w:ascii="Tahoma" w:eastAsia="微软雅黑" w:hAnsi="Tahoma"/>
          <w:kern w:val="0"/>
          <w:sz w:val="22"/>
        </w:rPr>
        <w:t xml:space="preserve"> - GIF</w:t>
      </w:r>
      <w:r w:rsidRPr="00F55580">
        <w:rPr>
          <w:rFonts w:ascii="Tahoma" w:eastAsia="微软雅黑" w:hAnsi="Tahoma"/>
          <w:kern w:val="0"/>
          <w:sz w:val="22"/>
        </w:rPr>
        <w:t>动画序列</w:t>
      </w:r>
    </w:p>
    <w:p w14:paraId="3379BDB7" w14:textId="10FDA22C" w:rsidR="00EE5DF7" w:rsidRDefault="00EE5DF7" w:rsidP="00EE5DF7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0345B5">
        <w:rPr>
          <w:rFonts w:ascii="Tahoma" w:eastAsia="微软雅黑" w:hAnsi="Tahoma"/>
          <w:kern w:val="0"/>
          <w:sz w:val="22"/>
        </w:rPr>
        <w:t>Drill_EventActionSequenceAutomation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行走图</w:t>
      </w:r>
      <w:r w:rsidRPr="00F55580">
        <w:rPr>
          <w:rFonts w:ascii="Tahoma" w:eastAsia="微软雅黑" w:hAnsi="Tahoma"/>
          <w:kern w:val="0"/>
          <w:sz w:val="22"/>
        </w:rPr>
        <w:t xml:space="preserve"> - GIF</w:t>
      </w:r>
      <w:r w:rsidRPr="00F55580">
        <w:rPr>
          <w:rFonts w:ascii="Tahoma" w:eastAsia="微软雅黑" w:hAnsi="Tahoma"/>
          <w:kern w:val="0"/>
          <w:sz w:val="22"/>
        </w:rPr>
        <w:t>动画序列</w:t>
      </w:r>
      <w:r w:rsidR="002F3BE2">
        <w:rPr>
          <w:rFonts w:ascii="Tahoma" w:eastAsia="微软雅黑" w:hAnsi="Tahoma" w:hint="eastAsia"/>
          <w:kern w:val="0"/>
          <w:sz w:val="22"/>
        </w:rPr>
        <w:t>全标签播放</w:t>
      </w:r>
    </w:p>
    <w:p w14:paraId="05A6FBB2" w14:textId="02F2C0FD" w:rsidR="005A764F" w:rsidRDefault="00EE5DF7" w:rsidP="00723AA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0345B5">
        <w:rPr>
          <w:rFonts w:ascii="Tahoma" w:eastAsia="微软雅黑" w:hAnsi="Tahoma"/>
          <w:kern w:val="0"/>
          <w:sz w:val="22"/>
        </w:rPr>
        <w:t>Drill_EventActionSequence</w:t>
      </w:r>
      <w:r>
        <w:rPr>
          <w:rFonts w:ascii="Tahoma" w:eastAsia="微软雅黑" w:hAnsi="Tahoma"/>
          <w:kern w:val="0"/>
          <w:sz w:val="22"/>
        </w:rPr>
        <w:t>Bind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行走图</w:t>
      </w:r>
      <w:r w:rsidRPr="00F55580">
        <w:rPr>
          <w:rFonts w:ascii="Tahoma" w:eastAsia="微软雅黑" w:hAnsi="Tahoma"/>
          <w:kern w:val="0"/>
          <w:sz w:val="22"/>
        </w:rPr>
        <w:t xml:space="preserve"> - GIF</w:t>
      </w:r>
      <w:r w:rsidRPr="00F55580">
        <w:rPr>
          <w:rFonts w:ascii="Tahoma" w:eastAsia="微软雅黑" w:hAnsi="Tahoma"/>
          <w:kern w:val="0"/>
          <w:sz w:val="22"/>
        </w:rPr>
        <w:t>动画序列</w:t>
      </w:r>
      <w:r>
        <w:rPr>
          <w:rFonts w:ascii="Tahoma" w:eastAsia="微软雅黑" w:hAnsi="Tahoma" w:hint="eastAsia"/>
          <w:kern w:val="0"/>
          <w:sz w:val="22"/>
        </w:rPr>
        <w:t>全绑定</w:t>
      </w:r>
    </w:p>
    <w:p w14:paraId="3C46CB51" w14:textId="1860A3DB" w:rsidR="00723AA7" w:rsidRDefault="00723AA7" w:rsidP="00E967F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，注意一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站桩动画序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四方向动画序列的区别。</w:t>
      </w:r>
    </w:p>
    <w:p w14:paraId="15AB580C" w14:textId="3C524C52" w:rsidR="00E967FD" w:rsidRDefault="00E967FD" w:rsidP="00723AA7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详细定义可以见：</w:t>
      </w:r>
      <w:hyperlink w:anchor="站桩动画序列" w:history="1">
        <w:r w:rsidR="00A7049C" w:rsidRPr="00A7049C">
          <w:rPr>
            <w:rStyle w:val="a4"/>
            <w:rFonts w:ascii="Tahoma" w:eastAsia="微软雅黑" w:hAnsi="Tahoma" w:hint="eastAsia"/>
            <w:kern w:val="0"/>
            <w:sz w:val="22"/>
          </w:rPr>
          <w:t>站桩动画序列</w:t>
        </w:r>
      </w:hyperlink>
      <w:r w:rsidR="00A7049C">
        <w:rPr>
          <w:rFonts w:ascii="Tahoma" w:eastAsia="微软雅黑" w:hAnsi="Tahoma"/>
          <w:kern w:val="0"/>
          <w:sz w:val="22"/>
        </w:rPr>
        <w:t xml:space="preserve"> </w:t>
      </w:r>
      <w:r w:rsidR="00A7049C">
        <w:rPr>
          <w:rFonts w:ascii="Tahoma" w:eastAsia="微软雅黑" w:hAnsi="Tahoma" w:hint="eastAsia"/>
          <w:kern w:val="0"/>
          <w:sz w:val="22"/>
        </w:rPr>
        <w:t>和</w:t>
      </w:r>
      <w:r w:rsidR="00A7049C">
        <w:rPr>
          <w:rFonts w:ascii="Tahoma" w:eastAsia="微软雅黑" w:hAnsi="Tahoma" w:hint="eastAsia"/>
          <w:kern w:val="0"/>
          <w:sz w:val="22"/>
        </w:rPr>
        <w:t xml:space="preserve"> </w:t>
      </w:r>
      <w:hyperlink w:anchor="四方向动画序列" w:history="1">
        <w:r w:rsidR="00A7049C" w:rsidRPr="00A7049C">
          <w:rPr>
            <w:rStyle w:val="a4"/>
            <w:rFonts w:ascii="Tahoma" w:eastAsia="微软雅黑" w:hAnsi="Tahoma" w:hint="eastAsia"/>
            <w:kern w:val="0"/>
            <w:sz w:val="22"/>
          </w:rPr>
          <w:t>四方向动画序列</w:t>
        </w:r>
      </w:hyperlink>
      <w:r w:rsidR="00A7049C">
        <w:rPr>
          <w:rFonts w:ascii="Tahoma" w:eastAsia="微软雅黑" w:hAnsi="Tahoma"/>
          <w:kern w:val="0"/>
          <w:sz w:val="22"/>
        </w:rPr>
        <w:t xml:space="preserve"> </w:t>
      </w:r>
      <w:r w:rsidR="00A7049C">
        <w:rPr>
          <w:rFonts w:ascii="Tahoma" w:eastAsia="微软雅黑" w:hAnsi="Tahoma" w:hint="eastAsia"/>
          <w:kern w:val="0"/>
          <w:sz w:val="22"/>
        </w:rPr>
        <w:t>。</w:t>
      </w:r>
    </w:p>
    <w:p w14:paraId="58DB2450" w14:textId="5E5F7D98" w:rsidR="00E967FD" w:rsidRDefault="00E967FD" w:rsidP="00E967F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这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四方向动画序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配置，注意行走图</w:t>
      </w:r>
      <w:r w:rsidR="00CF2472">
        <w:rPr>
          <w:rFonts w:ascii="Tahoma" w:eastAsia="微软雅黑" w:hAnsi="Tahoma" w:hint="eastAsia"/>
          <w:kern w:val="0"/>
          <w:sz w:val="22"/>
        </w:rPr>
        <w:t>要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纵向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CF2472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四</w:t>
      </w:r>
      <w:r w:rsidR="00CF2472">
        <w:rPr>
          <w:rFonts w:ascii="Tahoma" w:eastAsia="微软雅黑" w:hAnsi="Tahoma" w:hint="eastAsia"/>
          <w:kern w:val="0"/>
          <w:sz w:val="22"/>
        </w:rPr>
        <w:t>等</w:t>
      </w:r>
      <w:r>
        <w:rPr>
          <w:rFonts w:ascii="Tahoma" w:eastAsia="微软雅黑" w:hAnsi="Tahoma" w:hint="eastAsia"/>
          <w:kern w:val="0"/>
          <w:sz w:val="22"/>
        </w:rPr>
        <w:t>份</w:t>
      </w:r>
      <w:r w:rsidR="00CF2472">
        <w:rPr>
          <w:rFonts w:ascii="Tahoma" w:eastAsia="微软雅黑" w:hAnsi="Tahoma" w:hint="eastAsia"/>
          <w:kern w:val="0"/>
          <w:sz w:val="22"/>
        </w:rPr>
        <w:t>合并</w:t>
      </w:r>
      <w:r w:rsidR="00A7049C">
        <w:rPr>
          <w:rFonts w:ascii="Tahoma" w:eastAsia="微软雅黑" w:hAnsi="Tahoma" w:hint="eastAsia"/>
          <w:kern w:val="0"/>
          <w:sz w:val="22"/>
        </w:rPr>
        <w:t>，</w:t>
      </w:r>
    </w:p>
    <w:p w14:paraId="10621AEB" w14:textId="66079E5F" w:rsidR="00A7049C" w:rsidRPr="00E51B73" w:rsidRDefault="00A7049C" w:rsidP="00E967F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分别对应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朝下、朝左、朝右、朝上：</w:t>
      </w:r>
    </w:p>
    <w:p w14:paraId="6A0CF431" w14:textId="77777777" w:rsidR="00E967FD" w:rsidRDefault="00E967FD" w:rsidP="00E967FD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B4735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E00E18F" wp14:editId="69215695">
            <wp:extent cx="3760470" cy="2112944"/>
            <wp:effectExtent l="19050" t="19050" r="11430" b="2095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5920" cy="2138482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723AA7" w14:paraId="0E716F86" w14:textId="77777777" w:rsidTr="009E1FEF">
        <w:tc>
          <w:tcPr>
            <w:tcW w:w="8522" w:type="dxa"/>
            <w:shd w:val="clear" w:color="auto" w:fill="DEEAF6" w:themeFill="accent1" w:themeFillTint="33"/>
          </w:tcPr>
          <w:p w14:paraId="6F6384B2" w14:textId="77777777" w:rsidR="00723AA7" w:rsidRDefault="00723AA7" w:rsidP="009E1FEF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由于此功能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状态元、状态节点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非常多，</w:t>
            </w:r>
          </w:p>
          <w:p w14:paraId="57E69002" w14:textId="77777777" w:rsidR="00723AA7" w:rsidRDefault="00723AA7" w:rsidP="009E1FEF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A764F">
              <w:rPr>
                <w:rFonts w:ascii="Tahoma" w:eastAsia="微软雅黑" w:hAnsi="Tahoma" w:hint="eastAsia"/>
                <w:kern w:val="0"/>
                <w:sz w:val="22"/>
              </w:rPr>
              <w:t>推荐使用</w:t>
            </w:r>
            <w:r w:rsidRPr="005A764F">
              <w:rPr>
                <w:rFonts w:ascii="Tahoma" w:eastAsia="微软雅黑" w:hAnsi="Tahoma"/>
                <w:kern w:val="0"/>
                <w:sz w:val="22"/>
              </w:rPr>
              <w:t xml:space="preserve"> GIF</w:t>
            </w:r>
            <w:r w:rsidRPr="005A764F">
              <w:rPr>
                <w:rFonts w:ascii="Tahoma" w:eastAsia="微软雅黑" w:hAnsi="Tahoma"/>
                <w:kern w:val="0"/>
                <w:sz w:val="22"/>
              </w:rPr>
              <w:t>动画序列编辑器</w:t>
            </w:r>
            <w:r w:rsidRPr="005A764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5A764F">
              <w:rPr>
                <w:rFonts w:ascii="Tahoma" w:eastAsia="微软雅黑" w:hAnsi="Tahoma"/>
                <w:kern w:val="0"/>
                <w:sz w:val="22"/>
              </w:rPr>
              <w:t>小工具进行设计，</w:t>
            </w:r>
          </w:p>
          <w:p w14:paraId="432F7392" w14:textId="77777777" w:rsidR="00723AA7" w:rsidRDefault="00723AA7" w:rsidP="009E1FEF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A764F">
              <w:rPr>
                <w:rFonts w:ascii="Tahoma" w:eastAsia="微软雅黑" w:hAnsi="Tahoma"/>
                <w:kern w:val="0"/>
                <w:sz w:val="22"/>
              </w:rPr>
              <w:t>不推荐直接在插件里直接配置。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1062703E" w14:textId="7C43FA83" w:rsidR="005F5C06" w:rsidRDefault="005F5C06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28E906A" w14:textId="77777777" w:rsidR="00A1514A" w:rsidRDefault="00A1514A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6F5C831" w14:textId="422F3160" w:rsidR="005F5C06" w:rsidRPr="00BD0878" w:rsidRDefault="005F5C06" w:rsidP="005F5C06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bookmarkStart w:id="23" w:name="_3._配置状态元"/>
      <w:bookmarkEnd w:id="23"/>
      <w:r>
        <w:rPr>
          <w:rFonts w:ascii="微软雅黑" w:eastAsia="微软雅黑" w:hAnsi="微软雅黑"/>
          <w:sz w:val="22"/>
          <w:szCs w:val="22"/>
        </w:rPr>
        <w:t>3</w:t>
      </w:r>
      <w:r w:rsidR="00524CCF">
        <w:rPr>
          <w:rFonts w:ascii="微软雅黑" w:eastAsia="微软雅黑" w:hAnsi="微软雅黑" w:hint="eastAsia"/>
          <w:sz w:val="22"/>
          <w:szCs w:val="22"/>
        </w:rPr>
        <w:t>.</w:t>
      </w:r>
      <w:r w:rsidR="00524CCF"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配置状态元</w:t>
      </w:r>
    </w:p>
    <w:p w14:paraId="48588755" w14:textId="3851AF2F" w:rsidR="00A7049C" w:rsidRDefault="00A7049C" w:rsidP="00403FA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我们以一个基础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小爱丽丝行走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为例：</w:t>
      </w:r>
    </w:p>
    <w:p w14:paraId="08A1CC96" w14:textId="085DB3FF" w:rsidR="00A7049C" w:rsidRDefault="00403FA7" w:rsidP="00403FA7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03FA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AC624F0" wp14:editId="4F8894C8">
            <wp:extent cx="1028700" cy="137160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01DA9">
        <w:rPr>
          <w:noProof/>
        </w:rPr>
        <w:drawing>
          <wp:inline distT="0" distB="0" distL="0" distR="0" wp14:anchorId="0DCEF0D1" wp14:editId="56F937B9">
            <wp:extent cx="3596640" cy="975360"/>
            <wp:effectExtent l="0" t="0" r="0" b="0"/>
            <wp:docPr id="946367758" name="图片 9463677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6640" cy="975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FEB8C0" w14:textId="40A24B21" w:rsidR="00A7049C" w:rsidRDefault="0093543F" w:rsidP="0093543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行走图融合了两个不同的行为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静止、移动</w:t>
      </w:r>
    </w:p>
    <w:p w14:paraId="23ABA56B" w14:textId="06628C19" w:rsidR="005F5C06" w:rsidRDefault="0093543F" w:rsidP="00A1514A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，需要先分开为两个状态元，对应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静止和移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08128F4" w14:textId="77777777" w:rsidR="00A1514A" w:rsidRDefault="00F23E57" w:rsidP="00A1514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主要考虑来自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_行走图的姿势" w:history="1">
        <w:r w:rsidR="00A1514A" w:rsidRPr="00A1514A">
          <w:rPr>
            <w:rStyle w:val="a4"/>
            <w:rFonts w:ascii="Tahoma" w:eastAsia="微软雅黑" w:hAnsi="Tahoma" w:hint="eastAsia"/>
            <w:kern w:val="0"/>
            <w:sz w:val="22"/>
          </w:rPr>
          <w:t>行走图的姿势</w:t>
        </w:r>
      </w:hyperlink>
      <w:r w:rsidR="00A1514A">
        <w:rPr>
          <w:rFonts w:ascii="Tahoma" w:eastAsia="微软雅黑" w:hAnsi="Tahoma"/>
          <w:kern w:val="0"/>
          <w:sz w:val="22"/>
        </w:rPr>
        <w:t xml:space="preserve"> </w:t>
      </w:r>
      <w:r w:rsidR="00A1514A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目前先只考虑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静止和移动</w:t>
      </w:r>
      <w:r w:rsidR="00A1514A">
        <w:rPr>
          <w:rFonts w:ascii="Tahoma" w:eastAsia="微软雅黑" w:hAnsi="Tahoma" w:hint="eastAsia"/>
          <w:kern w:val="0"/>
          <w:sz w:val="22"/>
        </w:rPr>
        <w:t>。</w:t>
      </w:r>
    </w:p>
    <w:p w14:paraId="21E84960" w14:textId="7A21DF51" w:rsidR="00F23E57" w:rsidRDefault="009665D0" w:rsidP="00A1514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先</w:t>
      </w:r>
      <w:r w:rsidR="00F23E57">
        <w:rPr>
          <w:rFonts w:ascii="Tahoma" w:eastAsia="微软雅黑" w:hAnsi="Tahoma" w:hint="eastAsia"/>
          <w:kern w:val="0"/>
          <w:sz w:val="22"/>
        </w:rPr>
        <w:t>建立</w:t>
      </w:r>
      <w:r w:rsidR="00E50C62">
        <w:rPr>
          <w:rFonts w:ascii="Tahoma" w:eastAsia="微软雅黑" w:hAnsi="Tahoma" w:hint="eastAsia"/>
          <w:kern w:val="0"/>
          <w:sz w:val="22"/>
        </w:rPr>
        <w:t>动画序列</w:t>
      </w:r>
      <w:r w:rsidR="00F23E57">
        <w:rPr>
          <w:rFonts w:ascii="Tahoma" w:eastAsia="微软雅黑" w:hAnsi="Tahoma" w:hint="eastAsia"/>
          <w:kern w:val="0"/>
          <w:sz w:val="22"/>
        </w:rPr>
        <w:t>：</w:t>
      </w:r>
    </w:p>
    <w:p w14:paraId="59B783A7" w14:textId="0F20982A" w:rsidR="0093543F" w:rsidRDefault="00E50C62" w:rsidP="00A1514A">
      <w:pPr>
        <w:widowControl/>
        <w:snapToGrid w:val="0"/>
        <w:spacing w:after="20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50C6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E41A1FB" wp14:editId="3240A217">
            <wp:extent cx="4088130" cy="1648345"/>
            <wp:effectExtent l="19050" t="19050" r="26670" b="2857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2530" cy="1678343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07A353B" w14:textId="6C4E52CD" w:rsidR="009665D0" w:rsidRPr="00533DDA" w:rsidRDefault="009665D0" w:rsidP="009665D0">
      <w:pPr>
        <w:widowControl/>
        <w:snapToGrid w:val="0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然后设置两个状态元，对应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静止和移动：</w:t>
      </w:r>
    </w:p>
    <w:p w14:paraId="2FE6E3EB" w14:textId="4D17274F" w:rsidR="00E50C62" w:rsidRPr="00E50C62" w:rsidRDefault="00E50C62" w:rsidP="00533DDA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50C6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CBBE902" wp14:editId="214C04AE">
            <wp:extent cx="4170898" cy="1440180"/>
            <wp:effectExtent l="19050" t="19050" r="20320" b="2667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638" cy="1460463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D3DFBB8" w14:textId="2BD63280" w:rsidR="00E50C62" w:rsidRDefault="00533DDA" w:rsidP="0093543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</w:t>
      </w:r>
      <w:r w:rsidR="009665D0">
        <w:rPr>
          <w:rFonts w:ascii="Tahoma" w:eastAsia="微软雅黑" w:hAnsi="Tahoma" w:hint="eastAsia"/>
          <w:kern w:val="0"/>
          <w:sz w:val="22"/>
        </w:rPr>
        <w:t>状态元添加资源时，</w:t>
      </w:r>
      <w:r>
        <w:rPr>
          <w:rFonts w:ascii="Tahoma" w:eastAsia="微软雅黑" w:hAnsi="Tahoma" w:hint="eastAsia"/>
          <w:kern w:val="0"/>
          <w:sz w:val="22"/>
        </w:rPr>
        <w:t>只切竖的，不要切横的。</w:t>
      </w:r>
    </w:p>
    <w:p w14:paraId="7B6F34ED" w14:textId="233605C3" w:rsidR="00E50C62" w:rsidRPr="00E50C62" w:rsidRDefault="00E50C62" w:rsidP="00533DDA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50C6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4A790EB" wp14:editId="0CE324C7">
            <wp:extent cx="3988231" cy="2571750"/>
            <wp:effectExtent l="19050" t="19050" r="12700" b="1905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4422" cy="258219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9FEDCEF" w14:textId="0618F2D2" w:rsidR="00F23E57" w:rsidRDefault="00533DDA" w:rsidP="0093543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然后把动画帧播放的速度放慢，</w:t>
      </w:r>
    </w:p>
    <w:p w14:paraId="0C209544" w14:textId="34A31C1D" w:rsidR="00533DDA" w:rsidRPr="00533DDA" w:rsidRDefault="00533DDA" w:rsidP="00533DDA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533DD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E9A9A5B" wp14:editId="0DD1FD23">
            <wp:extent cx="2583180" cy="1825839"/>
            <wp:effectExtent l="0" t="0" r="7620" b="317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2294" cy="18322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F2BB42" w14:textId="77777777" w:rsidR="00533DDA" w:rsidRDefault="00533DDA" w:rsidP="00533DD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33DDA">
        <w:rPr>
          <w:rFonts w:ascii="Tahoma" w:eastAsia="微软雅黑" w:hAnsi="Tahoma" w:hint="eastAsia"/>
          <w:kern w:val="0"/>
          <w:sz w:val="22"/>
        </w:rPr>
        <w:t>注意，小爱丽丝移动</w:t>
      </w:r>
      <w:r>
        <w:rPr>
          <w:rFonts w:ascii="Tahoma" w:eastAsia="微软雅黑" w:hAnsi="Tahoma" w:hint="eastAsia"/>
          <w:kern w:val="0"/>
          <w:sz w:val="22"/>
        </w:rPr>
        <w:t>时</w:t>
      </w:r>
      <w:r w:rsidRPr="00533DDA">
        <w:rPr>
          <w:rFonts w:ascii="Tahoma" w:eastAsia="微软雅黑" w:hAnsi="Tahoma" w:hint="eastAsia"/>
          <w:kern w:val="0"/>
          <w:sz w:val="22"/>
        </w:rPr>
        <w:t>，为</w:t>
      </w:r>
      <w:r w:rsidRPr="00533DDA">
        <w:rPr>
          <w:rFonts w:ascii="Tahoma" w:eastAsia="微软雅黑" w:hAnsi="Tahoma" w:hint="eastAsia"/>
          <w:kern w:val="0"/>
          <w:sz w:val="22"/>
        </w:rPr>
        <w:t xml:space="preserve"> </w:t>
      </w:r>
      <w:r w:rsidRPr="00533DDA">
        <w:rPr>
          <w:rFonts w:ascii="Tahoma" w:eastAsia="微软雅黑" w:hAnsi="Tahoma" w:hint="eastAsia"/>
          <w:kern w:val="0"/>
          <w:sz w:val="22"/>
        </w:rPr>
        <w:t>站立</w:t>
      </w:r>
      <w:r w:rsidRPr="00533DDA">
        <w:rPr>
          <w:rFonts w:ascii="Tahoma" w:eastAsia="微软雅黑" w:hAnsi="Tahoma" w:hint="eastAsia"/>
          <w:kern w:val="0"/>
          <w:sz w:val="22"/>
        </w:rPr>
        <w:t>-&gt;</w:t>
      </w:r>
      <w:r w:rsidRPr="00533DDA">
        <w:rPr>
          <w:rFonts w:ascii="Tahoma" w:eastAsia="微软雅黑" w:hAnsi="Tahoma" w:hint="eastAsia"/>
          <w:kern w:val="0"/>
          <w:sz w:val="22"/>
        </w:rPr>
        <w:t>踏步</w:t>
      </w:r>
      <w:r w:rsidRPr="00533DDA">
        <w:rPr>
          <w:rFonts w:ascii="Tahoma" w:eastAsia="微软雅黑" w:hAnsi="Tahoma" w:hint="eastAsia"/>
          <w:kern w:val="0"/>
          <w:sz w:val="22"/>
        </w:rPr>
        <w:t>-&gt;</w:t>
      </w:r>
      <w:r w:rsidRPr="00533DDA">
        <w:rPr>
          <w:rFonts w:ascii="Tahoma" w:eastAsia="微软雅黑" w:hAnsi="Tahoma" w:hint="eastAsia"/>
          <w:kern w:val="0"/>
          <w:sz w:val="22"/>
        </w:rPr>
        <w:t>站立</w:t>
      </w:r>
      <w:r w:rsidRPr="00533DDA">
        <w:rPr>
          <w:rFonts w:ascii="Tahoma" w:eastAsia="微软雅黑" w:hAnsi="Tahoma" w:hint="eastAsia"/>
          <w:kern w:val="0"/>
          <w:sz w:val="22"/>
        </w:rPr>
        <w:t>-</w:t>
      </w:r>
      <w:r w:rsidRPr="00533DDA">
        <w:rPr>
          <w:rFonts w:ascii="Tahoma" w:eastAsia="微软雅黑" w:hAnsi="Tahoma"/>
          <w:kern w:val="0"/>
          <w:sz w:val="22"/>
        </w:rPr>
        <w:t>&gt;</w:t>
      </w:r>
      <w:r w:rsidRPr="00533DDA">
        <w:rPr>
          <w:rFonts w:ascii="Tahoma" w:eastAsia="微软雅黑" w:hAnsi="Tahoma" w:hint="eastAsia"/>
          <w:kern w:val="0"/>
          <w:sz w:val="22"/>
        </w:rPr>
        <w:t>踏步</w:t>
      </w:r>
      <w:r w:rsidRPr="00533DDA">
        <w:rPr>
          <w:rFonts w:ascii="Tahoma" w:eastAsia="微软雅黑" w:hAnsi="Tahoma" w:hint="eastAsia"/>
          <w:kern w:val="0"/>
          <w:sz w:val="22"/>
        </w:rPr>
        <w:t>-&gt;</w:t>
      </w:r>
      <w:r w:rsidRPr="00533DDA">
        <w:rPr>
          <w:rFonts w:ascii="Tahoma" w:eastAsia="微软雅黑" w:hAnsi="Tahoma" w:hint="eastAsia"/>
          <w:kern w:val="0"/>
          <w:sz w:val="22"/>
        </w:rPr>
        <w:t>……</w:t>
      </w:r>
    </w:p>
    <w:p w14:paraId="707A61F8" w14:textId="6DAAE3FC" w:rsidR="00533DDA" w:rsidRPr="00533DDA" w:rsidRDefault="00533DDA" w:rsidP="00533DD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33DDA">
        <w:rPr>
          <w:rFonts w:ascii="Tahoma" w:eastAsia="微软雅黑" w:hAnsi="Tahoma" w:hint="eastAsia"/>
          <w:kern w:val="0"/>
          <w:sz w:val="22"/>
        </w:rPr>
        <w:t>因此对应四个动画帧</w:t>
      </w:r>
      <w:r>
        <w:rPr>
          <w:rFonts w:ascii="Tahoma" w:eastAsia="微软雅黑" w:hAnsi="Tahoma" w:hint="eastAsia"/>
          <w:kern w:val="0"/>
          <w:sz w:val="22"/>
        </w:rPr>
        <w:t>，下图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都是站立的动画帧</w:t>
      </w:r>
      <w:r w:rsidRPr="00533DDA">
        <w:rPr>
          <w:rFonts w:ascii="Tahoma" w:eastAsia="微软雅黑" w:hAnsi="Tahoma" w:hint="eastAsia"/>
          <w:kern w:val="0"/>
          <w:sz w:val="22"/>
        </w:rPr>
        <w:t>。</w:t>
      </w:r>
    </w:p>
    <w:p w14:paraId="3AFE70F8" w14:textId="32234857" w:rsidR="00533DDA" w:rsidRPr="00533DDA" w:rsidRDefault="00533DDA" w:rsidP="00AA05A8">
      <w:pPr>
        <w:widowControl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533DD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894ACCA" wp14:editId="7CEA5082">
            <wp:extent cx="4693920" cy="1432560"/>
            <wp:effectExtent l="19050" t="19050" r="11430" b="1524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3920" cy="143256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92E325C" w14:textId="10053086" w:rsidR="00533DDA" w:rsidRDefault="00533DDA" w:rsidP="0093543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这样，就完成了两个基本的状态元。</w:t>
      </w:r>
    </w:p>
    <w:p w14:paraId="3F2085D5" w14:textId="6F37EC70" w:rsidR="00533DDA" w:rsidRPr="00533DDA" w:rsidRDefault="00533DDA" w:rsidP="00533DDA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33DD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B567702" wp14:editId="1E4B8928">
            <wp:extent cx="4375150" cy="3102532"/>
            <wp:effectExtent l="19050" t="19050" r="25400" b="22225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2687" cy="3107877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A3F43B1" w14:textId="6A8AB731" w:rsidR="00A1514A" w:rsidRDefault="00A1514A" w:rsidP="005F5C06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AF5AE2D" w14:textId="3991B8F1" w:rsidR="005F5C06" w:rsidRPr="00BD0878" w:rsidRDefault="005F5C06" w:rsidP="005F5C06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4</w:t>
      </w:r>
      <w:r w:rsidR="00524CCF">
        <w:rPr>
          <w:rFonts w:ascii="微软雅黑" w:eastAsia="微软雅黑" w:hAnsi="微软雅黑" w:hint="eastAsia"/>
          <w:sz w:val="22"/>
          <w:szCs w:val="22"/>
        </w:rPr>
        <w:t>.</w:t>
      </w:r>
      <w:r w:rsidR="00524CCF"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状态节点</w:t>
      </w:r>
      <w:r w:rsidR="00C062DF">
        <w:rPr>
          <w:rFonts w:ascii="微软雅黑" w:eastAsia="微软雅黑" w:hAnsi="微软雅黑" w:hint="eastAsia"/>
          <w:sz w:val="22"/>
          <w:szCs w:val="22"/>
        </w:rPr>
        <w:t>与标签</w:t>
      </w:r>
      <w:r>
        <w:rPr>
          <w:rFonts w:ascii="微软雅黑" w:eastAsia="微软雅黑" w:hAnsi="微软雅黑" w:hint="eastAsia"/>
          <w:sz w:val="22"/>
          <w:szCs w:val="22"/>
        </w:rPr>
        <w:t>设计</w:t>
      </w:r>
    </w:p>
    <w:p w14:paraId="15B579B8" w14:textId="77777777" w:rsidR="00C062DF" w:rsidRDefault="00C062DF" w:rsidP="00C062D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状态节点暂时不需要太复杂的设计，直接一对一连接状态元即可。</w:t>
      </w:r>
    </w:p>
    <w:p w14:paraId="6E0B37DF" w14:textId="77777777" w:rsidR="00C062DF" w:rsidRDefault="00C062DF" w:rsidP="00C062D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注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状态节点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</w:t>
      </w:r>
      <w:r w:rsidRPr="00C46C40">
        <w:rPr>
          <w:rFonts w:ascii="Tahoma" w:eastAsia="微软雅黑" w:hAnsi="Tahoma" w:hint="eastAsia"/>
          <w:b/>
          <w:bCs/>
          <w:kern w:val="0"/>
          <w:sz w:val="22"/>
        </w:rPr>
        <w:t>起名规则</w:t>
      </w:r>
      <w:r>
        <w:rPr>
          <w:rFonts w:ascii="Tahoma" w:eastAsia="微软雅黑" w:hAnsi="Tahoma" w:hint="eastAsia"/>
          <w:kern w:val="0"/>
          <w:sz w:val="22"/>
        </w:rPr>
        <w:t>，这里起名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综合流程</w:t>
      </w:r>
      <w:r>
        <w:rPr>
          <w:rFonts w:ascii="Tahoma" w:eastAsia="微软雅黑" w:hAnsi="Tahoma" w:hint="eastAsia"/>
          <w:kern w:val="0"/>
          <w:sz w:val="22"/>
        </w:rPr>
        <w:t>_</w:t>
      </w:r>
      <w:r>
        <w:rPr>
          <w:rFonts w:ascii="Tahoma" w:eastAsia="微软雅黑" w:hAnsi="Tahoma"/>
          <w:kern w:val="0"/>
          <w:sz w:val="22"/>
        </w:rPr>
        <w:t>xx”</w:t>
      </w:r>
      <w:r>
        <w:rPr>
          <w:rFonts w:ascii="Tahoma" w:eastAsia="微软雅黑" w:hAnsi="Tahoma" w:hint="eastAsia"/>
          <w:kern w:val="0"/>
          <w:sz w:val="22"/>
        </w:rPr>
        <w:t>，</w:t>
      </w:r>
    </w:p>
    <w:p w14:paraId="3F6B5069" w14:textId="77777777" w:rsidR="00C062DF" w:rsidRDefault="00C062DF" w:rsidP="00C062D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然后配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顺序播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“</w:t>
      </w:r>
      <w:r>
        <w:rPr>
          <w:rFonts w:ascii="Tahoma" w:eastAsia="微软雅黑" w:hAnsi="Tahoma" w:hint="eastAsia"/>
          <w:kern w:val="0"/>
          <w:sz w:val="22"/>
        </w:rPr>
        <w:t>静止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帧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状态元。</w:t>
      </w:r>
    </w:p>
    <w:p w14:paraId="12F8A34A" w14:textId="77777777" w:rsidR="00C062DF" w:rsidRPr="00C062DF" w:rsidRDefault="00C062DF" w:rsidP="00C062D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76CA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897EEEB" wp14:editId="57B59F1C">
            <wp:extent cx="4580890" cy="2423912"/>
            <wp:effectExtent l="19050" t="19050" r="10160" b="14605"/>
            <wp:docPr id="725402148" name="图片 725402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0727" cy="2429117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79D0ADF" w14:textId="77777777" w:rsidR="00C062DF" w:rsidRDefault="00C062DF" w:rsidP="00C062D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直接给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状态元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添加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&lt;</w:t>
      </w:r>
      <w:r>
        <w:rPr>
          <w:rFonts w:ascii="Tahoma" w:eastAsia="微软雅黑" w:hAnsi="Tahoma" w:hint="eastAsia"/>
          <w:kern w:val="0"/>
          <w:sz w:val="22"/>
        </w:rPr>
        <w:t>行走图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静止</w:t>
      </w:r>
      <w:r>
        <w:rPr>
          <w:rFonts w:ascii="Tahoma" w:eastAsia="微软雅黑" w:hAnsi="Tahoma"/>
          <w:kern w:val="0"/>
          <w:sz w:val="22"/>
        </w:rPr>
        <w:t>&gt;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>&lt;</w:t>
      </w:r>
      <w:r>
        <w:rPr>
          <w:rFonts w:ascii="Tahoma" w:eastAsia="微软雅黑" w:hAnsi="Tahoma" w:hint="eastAsia"/>
          <w:kern w:val="0"/>
          <w:sz w:val="22"/>
        </w:rPr>
        <w:t>行走图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移动</w:t>
      </w:r>
      <w:r>
        <w:rPr>
          <w:rFonts w:ascii="Tahoma" w:eastAsia="微软雅黑" w:hAnsi="Tahoma"/>
          <w:kern w:val="0"/>
          <w:sz w:val="22"/>
        </w:rPr>
        <w:t xml:space="preserve">&gt; </w:t>
      </w:r>
      <w:r>
        <w:rPr>
          <w:rFonts w:ascii="Tahoma" w:eastAsia="微软雅黑" w:hAnsi="Tahoma" w:hint="eastAsia"/>
          <w:kern w:val="0"/>
          <w:sz w:val="22"/>
        </w:rPr>
        <w:t>标签。</w:t>
      </w:r>
    </w:p>
    <w:p w14:paraId="0EB707AC" w14:textId="77777777" w:rsidR="00C062DF" w:rsidRPr="005B0E99" w:rsidRDefault="00C062DF" w:rsidP="00C062D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B0E9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DA5EB08" wp14:editId="11368766">
            <wp:extent cx="4405202" cy="1078230"/>
            <wp:effectExtent l="19050" t="19050" r="14605" b="26670"/>
            <wp:docPr id="1836547219" name="图片 1836547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1124" cy="1082127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EAE123A" w14:textId="77777777" w:rsidR="00C062DF" w:rsidRDefault="00C062DF" w:rsidP="00C062D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也可以给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静止的状态节点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添加标签。</w:t>
      </w:r>
    </w:p>
    <w:p w14:paraId="16FDEC27" w14:textId="77777777" w:rsidR="00C062DF" w:rsidRDefault="00C062DF" w:rsidP="00C062D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相同标签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状态元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状态节点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最多加一个，设置多了没有效果。</w:t>
      </w:r>
    </w:p>
    <w:p w14:paraId="265946AC" w14:textId="77777777" w:rsidR="00C062DF" w:rsidRPr="005B0E99" w:rsidRDefault="00C062DF" w:rsidP="00C062D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B0E9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3F50056" wp14:editId="191ACA7F">
            <wp:extent cx="4412579" cy="1752600"/>
            <wp:effectExtent l="19050" t="19050" r="26670" b="19050"/>
            <wp:docPr id="1643910343" name="图片 16439103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3207" cy="1756821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9F8F84B" w14:textId="77777777" w:rsidR="00C062DF" w:rsidRDefault="00C062DF" w:rsidP="00C062D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目前只考虑</w:t>
      </w:r>
      <w:r>
        <w:rPr>
          <w:rFonts w:ascii="Tahoma" w:eastAsia="微软雅黑" w:hAnsi="Tahoma" w:hint="eastAsia"/>
          <w:kern w:val="0"/>
          <w:sz w:val="22"/>
        </w:rPr>
        <w:t>&lt;</w:t>
      </w:r>
      <w:r>
        <w:rPr>
          <w:rFonts w:ascii="Tahoma" w:eastAsia="微软雅黑" w:hAnsi="Tahoma" w:hint="eastAsia"/>
          <w:kern w:val="0"/>
          <w:sz w:val="22"/>
        </w:rPr>
        <w:t>行走图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静止</w:t>
      </w:r>
      <w:r>
        <w:rPr>
          <w:rFonts w:ascii="Tahoma" w:eastAsia="微软雅黑" w:hAnsi="Tahoma"/>
          <w:kern w:val="0"/>
          <w:sz w:val="22"/>
        </w:rPr>
        <w:t>&gt;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>&lt;</w:t>
      </w:r>
      <w:r>
        <w:rPr>
          <w:rFonts w:ascii="Tahoma" w:eastAsia="微软雅黑" w:hAnsi="Tahoma" w:hint="eastAsia"/>
          <w:kern w:val="0"/>
          <w:sz w:val="22"/>
        </w:rPr>
        <w:t>行走图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移动</w:t>
      </w:r>
      <w:r>
        <w:rPr>
          <w:rFonts w:ascii="Tahoma" w:eastAsia="微软雅黑" w:hAnsi="Tahoma"/>
          <w:kern w:val="0"/>
          <w:sz w:val="22"/>
        </w:rPr>
        <w:t>&gt;</w:t>
      </w:r>
      <w:r>
        <w:rPr>
          <w:rFonts w:ascii="Tahoma" w:eastAsia="微软雅黑" w:hAnsi="Tahoma" w:hint="eastAsia"/>
          <w:kern w:val="0"/>
          <w:sz w:val="22"/>
        </w:rPr>
        <w:t>标签，</w:t>
      </w:r>
    </w:p>
    <w:p w14:paraId="6F5A3DD8" w14:textId="77777777" w:rsidR="00C062DF" w:rsidRDefault="00C062DF" w:rsidP="00C062D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他标签后面章节再说。</w:t>
      </w:r>
    </w:p>
    <w:p w14:paraId="7403772F" w14:textId="77777777" w:rsidR="00C062DF" w:rsidRPr="00C062DF" w:rsidRDefault="00C062DF" w:rsidP="00C062D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后面绑定全标签播放时，插件会根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当前行为，自动播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符合标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状态节点。</w:t>
      </w:r>
    </w:p>
    <w:p w14:paraId="44003FAF" w14:textId="77777777" w:rsidR="00C062DF" w:rsidRDefault="00C062DF" w:rsidP="00C062DF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50A95E5" w14:textId="77777777" w:rsidR="00150B55" w:rsidRDefault="00150B55" w:rsidP="005F5C06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2693F39" w14:textId="7414D6B6" w:rsidR="005F5C06" w:rsidRPr="00BD0878" w:rsidRDefault="005F5C06" w:rsidP="005F5C06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5</w:t>
      </w:r>
      <w:r w:rsidR="00524CCF">
        <w:rPr>
          <w:rFonts w:ascii="微软雅黑" w:eastAsia="微软雅黑" w:hAnsi="微软雅黑" w:hint="eastAsia"/>
          <w:sz w:val="22"/>
          <w:szCs w:val="22"/>
        </w:rPr>
        <w:t>.</w:t>
      </w:r>
      <w:r w:rsidR="00524CCF"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放映区测试播放</w:t>
      </w:r>
    </w:p>
    <w:p w14:paraId="6C279EF9" w14:textId="062752E3" w:rsidR="005F5C06" w:rsidRDefault="00B25AC9" w:rsidP="00B25AC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放映区中，对添加的这两个状态节点进行测试播放。</w:t>
      </w:r>
    </w:p>
    <w:p w14:paraId="6A6FAF49" w14:textId="4A9A0E63" w:rsidR="00B25AC9" w:rsidRPr="00B25AC9" w:rsidRDefault="00B25AC9" w:rsidP="00B25AC9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B25AC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A7FF892" wp14:editId="1C046782">
            <wp:extent cx="4073165" cy="2362200"/>
            <wp:effectExtent l="19050" t="19050" r="22860" b="1905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6670" cy="2370032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55BAE8A" w14:textId="11129855" w:rsidR="00B25AC9" w:rsidRDefault="002F115E" w:rsidP="002F115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</w:t>
      </w:r>
      <w:r w:rsidR="00C46C40">
        <w:rPr>
          <w:rFonts w:ascii="Tahoma" w:eastAsia="微软雅黑" w:hAnsi="Tahoma" w:hint="eastAsia"/>
          <w:kern w:val="0"/>
          <w:sz w:val="22"/>
        </w:rPr>
        <w:t>放映区</w:t>
      </w:r>
      <w:r>
        <w:rPr>
          <w:rFonts w:ascii="Tahoma" w:eastAsia="微软雅黑" w:hAnsi="Tahoma" w:hint="eastAsia"/>
          <w:kern w:val="0"/>
          <w:sz w:val="22"/>
        </w:rPr>
        <w:t>测试有时候会发生播放没有反应的问题。</w:t>
      </w:r>
    </w:p>
    <w:p w14:paraId="338040DE" w14:textId="1B897022" w:rsidR="00B25AC9" w:rsidRDefault="002F115E" w:rsidP="002F115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需要检查一下是不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状态节点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没配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状态元。</w:t>
      </w:r>
    </w:p>
    <w:p w14:paraId="029F7ADB" w14:textId="5B8D99C0" w:rsidR="002F115E" w:rsidRDefault="002F115E" w:rsidP="002F115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然后检查一下是不是没有刷新数据，点击保存，在切换一下其他动画序列，再切换回来，点击播放，试试看是否有效。</w:t>
      </w:r>
    </w:p>
    <w:p w14:paraId="723A1A3E" w14:textId="3729CD67" w:rsidR="00861528" w:rsidRPr="00861528" w:rsidRDefault="00861528" w:rsidP="00B25AC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61528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5BFC1EE5" wp14:editId="67546503">
            <wp:extent cx="4202430" cy="2406303"/>
            <wp:effectExtent l="19050" t="19050" r="26670" b="13335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7484" cy="2420649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5EA45CC" w14:textId="7B40B0EF" w:rsidR="00861528" w:rsidRDefault="002F115E" w:rsidP="002F115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看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”</w:t>
      </w:r>
      <w:r w:rsidRPr="002F115E">
        <w:rPr>
          <w:rFonts w:ascii="Tahoma" w:eastAsia="微软雅黑" w:hAnsi="Tahoma" w:hint="eastAsia"/>
          <w:color w:val="0070C0"/>
          <w:kern w:val="0"/>
          <w:sz w:val="22"/>
        </w:rPr>
        <w:t>小工具</w:t>
      </w:r>
      <w:r w:rsidRPr="002F115E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2F115E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Pr="002F115E">
        <w:rPr>
          <w:rFonts w:ascii="Tahoma" w:eastAsia="微软雅黑" w:hAnsi="Tahoma" w:hint="eastAsia"/>
          <w:color w:val="0070C0"/>
          <w:kern w:val="0"/>
          <w:sz w:val="22"/>
        </w:rPr>
        <w:t>关于</w:t>
      </w:r>
      <w:r w:rsidRPr="002F115E">
        <w:rPr>
          <w:rFonts w:ascii="Tahoma" w:eastAsia="微软雅黑" w:hAnsi="Tahoma" w:hint="eastAsia"/>
          <w:color w:val="0070C0"/>
          <w:kern w:val="0"/>
          <w:sz w:val="22"/>
        </w:rPr>
        <w:t>GIF</w:t>
      </w:r>
      <w:r w:rsidRPr="002F115E">
        <w:rPr>
          <w:rFonts w:ascii="Tahoma" w:eastAsia="微软雅黑" w:hAnsi="Tahoma" w:hint="eastAsia"/>
          <w:color w:val="0070C0"/>
          <w:kern w:val="0"/>
          <w:sz w:val="22"/>
        </w:rPr>
        <w:t>动画序列核心编辑器</w:t>
      </w:r>
      <w:r w:rsidRPr="002F115E">
        <w:rPr>
          <w:rFonts w:ascii="Tahoma" w:eastAsia="微软雅黑" w:hAnsi="Tahoma" w:hint="eastAsia"/>
          <w:color w:val="0070C0"/>
          <w:kern w:val="0"/>
          <w:sz w:val="22"/>
        </w:rPr>
        <w:t>.</w:t>
      </w:r>
      <w:r w:rsidRPr="002F115E">
        <w:rPr>
          <w:rFonts w:ascii="Tahoma" w:eastAsia="微软雅黑" w:hAnsi="Tahoma"/>
          <w:color w:val="0070C0"/>
          <w:kern w:val="0"/>
          <w:sz w:val="22"/>
        </w:rPr>
        <w:t>docx</w:t>
      </w:r>
      <w:r>
        <w:rPr>
          <w:rFonts w:ascii="Tahoma" w:eastAsia="微软雅黑" w:hAnsi="Tahoma"/>
          <w:kern w:val="0"/>
          <w:sz w:val="22"/>
        </w:rPr>
        <w:t xml:space="preserve">” 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常见问题。</w:t>
      </w:r>
    </w:p>
    <w:p w14:paraId="68EC02C5" w14:textId="77777777" w:rsidR="005F5C06" w:rsidRDefault="005F5C06" w:rsidP="005F5C06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13335A7" w14:textId="5395C32A" w:rsidR="005F5C06" w:rsidRPr="00BD0878" w:rsidRDefault="005F5C06" w:rsidP="005F5C06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6</w:t>
      </w:r>
      <w:r w:rsidR="00524CCF">
        <w:rPr>
          <w:rFonts w:ascii="微软雅黑" w:eastAsia="微软雅黑" w:hAnsi="微软雅黑" w:hint="eastAsia"/>
          <w:sz w:val="22"/>
          <w:szCs w:val="22"/>
        </w:rPr>
        <w:t>.</w:t>
      </w:r>
      <w:r w:rsidR="00524CCF"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导出配置到rmmv</w:t>
      </w:r>
      <w:r w:rsidRPr="00BD0878">
        <w:rPr>
          <w:rFonts w:ascii="微软雅黑" w:eastAsia="微软雅黑" w:hAnsi="微软雅黑" w:hint="eastAsia"/>
          <w:sz w:val="22"/>
          <w:szCs w:val="22"/>
        </w:rPr>
        <w:t xml:space="preserve"> </w:t>
      </w:r>
    </w:p>
    <w:p w14:paraId="706E0576" w14:textId="276A9CA5" w:rsidR="00E85CD8" w:rsidRDefault="00E85CD8" w:rsidP="00E85CD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小工具中，点击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交互按钮</w:t>
      </w:r>
      <w:r w:rsidR="00D97A15">
        <w:rPr>
          <w:rFonts w:ascii="Tahoma" w:eastAsia="微软雅黑" w:hAnsi="Tahoma" w:hint="eastAsia"/>
          <w:kern w:val="0"/>
          <w:sz w:val="22"/>
        </w:rPr>
        <w:t>。</w:t>
      </w:r>
    </w:p>
    <w:p w14:paraId="25E40655" w14:textId="77777777" w:rsidR="002F115E" w:rsidRDefault="002F115E" w:rsidP="002F115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点击“导出数据到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”按钮即可（需要关闭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才能导出）。</w:t>
      </w:r>
    </w:p>
    <w:p w14:paraId="3B8A6395" w14:textId="77777777" w:rsidR="00E85CD8" w:rsidRPr="00127704" w:rsidRDefault="00E85CD8" w:rsidP="00E85CD8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71B2B56" wp14:editId="785A64C5">
            <wp:extent cx="1466850" cy="757604"/>
            <wp:effectExtent l="19050" t="19050" r="19050" b="2349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69656" cy="759053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A250E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ED8D44D" wp14:editId="46AC4F92">
            <wp:extent cx="2681684" cy="2026920"/>
            <wp:effectExtent l="0" t="0" r="444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0574" cy="2056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F370F9" w14:textId="763C1281" w:rsidR="00D97A15" w:rsidRDefault="00D97A15" w:rsidP="00D97A1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导出配置是非常重要的操作，此操作会</w:t>
      </w:r>
      <w:r w:rsidR="00B2427A">
        <w:rPr>
          <w:rFonts w:ascii="Tahoma" w:eastAsia="微软雅黑" w:hAnsi="Tahoma" w:hint="eastAsia"/>
          <w:kern w:val="0"/>
          <w:sz w:val="22"/>
        </w:rPr>
        <w:t>删除</w:t>
      </w:r>
      <w:r>
        <w:rPr>
          <w:rFonts w:ascii="Tahoma" w:eastAsia="微软雅黑" w:hAnsi="Tahoma" w:hint="eastAsia"/>
          <w:kern w:val="0"/>
          <w:sz w:val="22"/>
        </w:rPr>
        <w:t>编辑器里面之前的动画序列数据。</w:t>
      </w:r>
    </w:p>
    <w:p w14:paraId="76EFC358" w14:textId="3FBA3797" w:rsidR="005F5C06" w:rsidRDefault="00D97A15" w:rsidP="00D97A1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小工具会给你备份之前的配置。</w:t>
      </w:r>
    </w:p>
    <w:p w14:paraId="0C05FDB1" w14:textId="449463BF" w:rsidR="00D97A15" w:rsidRPr="00D97A15" w:rsidRDefault="00D97A15" w:rsidP="00D97A1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97A1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B64FB36" wp14:editId="324ED35A">
            <wp:extent cx="3924300" cy="1539677"/>
            <wp:effectExtent l="0" t="0" r="0" b="3810"/>
            <wp:docPr id="47916494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3547" cy="1543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0168E0" w14:paraId="60B341F1" w14:textId="77777777" w:rsidTr="00495649">
        <w:tc>
          <w:tcPr>
            <w:tcW w:w="8522" w:type="dxa"/>
            <w:shd w:val="clear" w:color="auto" w:fill="DEEAF6" w:themeFill="accent1" w:themeFillTint="33"/>
          </w:tcPr>
          <w:p w14:paraId="52D9F29D" w14:textId="77777777" w:rsidR="000168E0" w:rsidRPr="000168E0" w:rsidRDefault="000168E0" w:rsidP="00495649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0168E0">
              <w:rPr>
                <w:rFonts w:ascii="Tahoma" w:eastAsia="微软雅黑" w:hAnsi="Tahoma" w:hint="eastAsia"/>
                <w:kern w:val="0"/>
                <w:sz w:val="22"/>
              </w:rPr>
              <w:t>备份最多备份一次，第二次导出保存时，第一次导出保存的备份文件会被清除。</w:t>
            </w:r>
          </w:p>
          <w:p w14:paraId="0E3D4CAD" w14:textId="77777777" w:rsidR="000168E0" w:rsidRPr="000168E0" w:rsidRDefault="000168E0" w:rsidP="00495649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0168E0">
              <w:rPr>
                <w:rFonts w:ascii="Tahoma" w:eastAsia="微软雅黑" w:hAnsi="Tahoma" w:hint="eastAsia"/>
                <w:kern w:val="0"/>
                <w:sz w:val="22"/>
              </w:rPr>
              <w:t>另外如果你要发布你的游戏，要记得删除这些占容量的备份文件。</w:t>
            </w:r>
          </w:p>
        </w:tc>
      </w:tr>
    </w:tbl>
    <w:p w14:paraId="16B96AD6" w14:textId="77777777" w:rsidR="00D97A15" w:rsidRDefault="00D97A15" w:rsidP="005F5C06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725F3EA" w14:textId="65098D5B" w:rsidR="005F5C06" w:rsidRPr="00BD0878" w:rsidRDefault="005F5C06" w:rsidP="005F5C06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7</w:t>
      </w:r>
      <w:r w:rsidR="00524CCF">
        <w:rPr>
          <w:rFonts w:ascii="微软雅黑" w:eastAsia="微软雅黑" w:hAnsi="微软雅黑" w:hint="eastAsia"/>
          <w:sz w:val="22"/>
          <w:szCs w:val="22"/>
        </w:rPr>
        <w:t>.</w:t>
      </w:r>
      <w:r w:rsidR="00524CCF"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插件指令测试</w:t>
      </w:r>
    </w:p>
    <w:p w14:paraId="0346A4EA" w14:textId="0AFF4FD7" w:rsidR="00D1472E" w:rsidRDefault="00D1472E" w:rsidP="00D1472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接下来，在游戏中定义一个</w:t>
      </w:r>
      <w:r>
        <w:rPr>
          <w:rFonts w:ascii="Tahoma" w:eastAsia="微软雅黑" w:hAnsi="Tahoma" w:hint="eastAsia"/>
          <w:kern w:val="0"/>
          <w:sz w:val="22"/>
        </w:rPr>
        <w:t>@</w:t>
      </w:r>
      <w:r>
        <w:rPr>
          <w:rFonts w:ascii="Tahoma" w:eastAsia="微软雅黑" w:hAnsi="Tahoma" w:hint="eastAsia"/>
          <w:kern w:val="0"/>
          <w:sz w:val="22"/>
        </w:rPr>
        <w:t>符号</w:t>
      </w:r>
      <w:r w:rsidR="00BF281B">
        <w:rPr>
          <w:rFonts w:ascii="Tahoma" w:eastAsia="微软雅黑" w:hAnsi="Tahoma" w:hint="eastAsia"/>
          <w:kern w:val="0"/>
          <w:sz w:val="22"/>
        </w:rPr>
        <w:t>事件</w:t>
      </w:r>
      <w:r>
        <w:rPr>
          <w:rFonts w:ascii="Tahoma" w:eastAsia="微软雅黑" w:hAnsi="Tahoma" w:hint="eastAsia"/>
          <w:kern w:val="0"/>
          <w:sz w:val="22"/>
        </w:rPr>
        <w:t>，</w:t>
      </w:r>
    </w:p>
    <w:p w14:paraId="60C16941" w14:textId="5656756C" w:rsidR="005F5C06" w:rsidRDefault="00D1472E" w:rsidP="00D1472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设置步行动画，不要原地踏步，频率为适中（走走停停）。</w:t>
      </w:r>
    </w:p>
    <w:p w14:paraId="39557EB4" w14:textId="54103854" w:rsidR="00D1472E" w:rsidRPr="00D1472E" w:rsidRDefault="00D1472E" w:rsidP="00D1472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1472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A05BDF7" wp14:editId="7DA6353C">
            <wp:extent cx="4495800" cy="2471445"/>
            <wp:effectExtent l="0" t="0" r="0" b="508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3736" cy="2481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D52660" w14:textId="0503C157" w:rsidR="00D1472E" w:rsidRDefault="00D1472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这个事件中，添加</w:t>
      </w:r>
      <w:r w:rsidR="004A7311">
        <w:rPr>
          <w:rFonts w:ascii="Tahoma" w:eastAsia="微软雅黑" w:hAnsi="Tahoma" w:hint="eastAsia"/>
          <w:kern w:val="0"/>
          <w:sz w:val="22"/>
        </w:rPr>
        <w:t xml:space="preserve"> </w:t>
      </w:r>
      <w:r w:rsidR="004A7311">
        <w:rPr>
          <w:rFonts w:ascii="Tahoma" w:eastAsia="微软雅黑" w:hAnsi="Tahoma" w:hint="eastAsia"/>
          <w:kern w:val="0"/>
          <w:sz w:val="22"/>
        </w:rPr>
        <w:t>对话时</w:t>
      </w:r>
      <w:r w:rsidR="004A7311">
        <w:rPr>
          <w:rFonts w:ascii="Tahoma" w:eastAsia="微软雅黑" w:hAnsi="Tahoma" w:hint="eastAsia"/>
          <w:kern w:val="0"/>
          <w:sz w:val="22"/>
        </w:rPr>
        <w:t xml:space="preserve"> </w:t>
      </w:r>
      <w:r w:rsidR="004A7311">
        <w:rPr>
          <w:rFonts w:ascii="Tahoma" w:eastAsia="微软雅黑" w:hAnsi="Tahoma" w:hint="eastAsia"/>
          <w:kern w:val="0"/>
          <w:sz w:val="22"/>
        </w:rPr>
        <w:t>执行</w:t>
      </w:r>
      <w:r>
        <w:rPr>
          <w:rFonts w:ascii="Tahoma" w:eastAsia="微软雅黑" w:hAnsi="Tahoma" w:hint="eastAsia"/>
          <w:kern w:val="0"/>
          <w:sz w:val="22"/>
        </w:rPr>
        <w:t>插件指令</w:t>
      </w:r>
      <w:r w:rsidR="00444C5D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“</w:t>
      </w:r>
      <w:r w:rsidR="00444C5D">
        <w:rPr>
          <w:rFonts w:ascii="Tahoma" w:eastAsia="微软雅黑" w:hAnsi="Tahoma" w:hint="eastAsia"/>
          <w:b/>
          <w:bCs/>
          <w:kern w:val="0"/>
          <w:sz w:val="22"/>
        </w:rPr>
        <w:t>创建</w:t>
      </w:r>
      <w:r w:rsidRPr="005542D4">
        <w:rPr>
          <w:rFonts w:ascii="Tahoma" w:eastAsia="微软雅黑" w:hAnsi="Tahoma" w:hint="eastAsia"/>
          <w:b/>
          <w:bCs/>
          <w:kern w:val="0"/>
          <w:sz w:val="22"/>
        </w:rPr>
        <w:t>动画序列</w:t>
      </w:r>
      <w:r w:rsidR="00875853" w:rsidRPr="005542D4">
        <w:rPr>
          <w:rFonts w:ascii="Tahoma" w:eastAsia="微软雅黑" w:hAnsi="Tahoma" w:hint="eastAsia"/>
          <w:b/>
          <w:bCs/>
          <w:kern w:val="0"/>
          <w:sz w:val="22"/>
        </w:rPr>
        <w:t>(</w:t>
      </w:r>
      <w:r w:rsidR="00875853" w:rsidRPr="005542D4">
        <w:rPr>
          <w:rFonts w:ascii="Tahoma" w:eastAsia="微软雅黑" w:hAnsi="Tahoma" w:hint="eastAsia"/>
          <w:b/>
          <w:bCs/>
          <w:kern w:val="0"/>
          <w:sz w:val="22"/>
        </w:rPr>
        <w:t>四方向</w:t>
      </w:r>
      <w:r w:rsidR="00875853" w:rsidRPr="005542D4">
        <w:rPr>
          <w:rFonts w:ascii="Tahoma" w:eastAsia="微软雅黑" w:hAnsi="Tahoma"/>
          <w:b/>
          <w:bCs/>
          <w:kern w:val="0"/>
          <w:sz w:val="22"/>
        </w:rPr>
        <w:t>)</w:t>
      </w:r>
      <w:r>
        <w:rPr>
          <w:rFonts w:ascii="Tahoma" w:eastAsia="微软雅黑" w:hAnsi="Tahoma" w:hint="eastAsia"/>
          <w:kern w:val="0"/>
          <w:sz w:val="22"/>
        </w:rPr>
        <w:t>”</w:t>
      </w:r>
      <w:r w:rsidR="00875853">
        <w:rPr>
          <w:rFonts w:ascii="Tahoma" w:eastAsia="微软雅黑" w:hAnsi="Tahoma" w:hint="eastAsia"/>
          <w:kern w:val="0"/>
          <w:sz w:val="22"/>
        </w:rPr>
        <w:t>。</w:t>
      </w:r>
    </w:p>
    <w:p w14:paraId="65ED4FCB" w14:textId="24B8FFA2" w:rsidR="002F115E" w:rsidRPr="00875853" w:rsidRDefault="00E36EAE" w:rsidP="00E36EA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36EA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5B2B515" wp14:editId="5D9CE876">
            <wp:extent cx="4716780" cy="1478182"/>
            <wp:effectExtent l="0" t="0" r="7620" b="8255"/>
            <wp:docPr id="931568783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1195" cy="14795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BA0F22" w14:textId="32E1ADF4" w:rsidR="005F5C06" w:rsidRDefault="00D1472E" w:rsidP="00DA5D9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然后在游戏中测试可以看到：</w:t>
      </w:r>
    </w:p>
    <w:p w14:paraId="0BC9F2E1" w14:textId="2E425C29" w:rsidR="000608CA" w:rsidRPr="00DA5D9C" w:rsidRDefault="000608CA" w:rsidP="00DA5D9C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DA5D9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B83D687" wp14:editId="3A007A1F">
            <wp:extent cx="2042160" cy="1582375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3981" cy="15915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36EAE">
        <w:rPr>
          <w:rFonts w:ascii="Tahoma" w:eastAsia="微软雅黑" w:hAnsi="Tahoma" w:hint="eastAsia"/>
          <w:kern w:val="0"/>
          <w:sz w:val="22"/>
        </w:rPr>
        <w:t xml:space="preserve"> </w:t>
      </w:r>
      <w:r w:rsidR="00E36EAE" w:rsidRPr="00DA5D9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5410849" wp14:editId="6DE6F300">
            <wp:extent cx="2210469" cy="1551305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1718" cy="155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BA35E6" w14:textId="53681ADE" w:rsidR="00DA5D9C" w:rsidRPr="00DA5D9C" w:rsidRDefault="000608CA" w:rsidP="00DA5D9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A5D9C">
        <w:rPr>
          <w:rFonts w:ascii="Tahoma" w:eastAsia="微软雅黑" w:hAnsi="Tahoma" w:hint="eastAsia"/>
          <w:kern w:val="0"/>
          <w:sz w:val="22"/>
        </w:rPr>
        <w:t>接触</w:t>
      </w:r>
      <w:r w:rsidR="00C46C40">
        <w:rPr>
          <w:rFonts w:ascii="Tahoma" w:eastAsia="微软雅黑" w:hAnsi="Tahoma" w:hint="eastAsia"/>
          <w:kern w:val="0"/>
          <w:sz w:val="22"/>
        </w:rPr>
        <w:t>并</w:t>
      </w:r>
      <w:r w:rsidR="00C46C40">
        <w:rPr>
          <w:rFonts w:ascii="Tahoma" w:eastAsia="微软雅黑" w:hAnsi="Tahoma" w:hint="eastAsia"/>
          <w:kern w:val="0"/>
          <w:sz w:val="22"/>
        </w:rPr>
        <w:t xml:space="preserve"> </w:t>
      </w:r>
      <w:r w:rsidR="00C46C40">
        <w:rPr>
          <w:rFonts w:ascii="Tahoma" w:eastAsia="微软雅黑" w:hAnsi="Tahoma" w:hint="eastAsia"/>
          <w:kern w:val="0"/>
          <w:sz w:val="22"/>
        </w:rPr>
        <w:t>对话</w:t>
      </w:r>
      <w:r w:rsidR="00C46C40">
        <w:rPr>
          <w:rFonts w:ascii="Tahoma" w:eastAsia="微软雅黑" w:hAnsi="Tahoma" w:hint="eastAsia"/>
          <w:kern w:val="0"/>
          <w:sz w:val="22"/>
        </w:rPr>
        <w:t xml:space="preserve"> </w:t>
      </w:r>
      <w:r w:rsidRPr="00DA5D9C">
        <w:rPr>
          <w:rFonts w:ascii="Tahoma" w:eastAsia="微软雅黑" w:hAnsi="Tahoma" w:hint="eastAsia"/>
          <w:kern w:val="0"/>
          <w:sz w:val="22"/>
        </w:rPr>
        <w:t>后，</w:t>
      </w:r>
      <w:r w:rsidR="00DA5D9C" w:rsidRPr="00DA5D9C">
        <w:rPr>
          <w:rFonts w:ascii="Tahoma" w:eastAsia="微软雅黑" w:hAnsi="Tahoma" w:hint="eastAsia"/>
          <w:kern w:val="0"/>
          <w:sz w:val="22"/>
        </w:rPr>
        <w:t>选择</w:t>
      </w:r>
      <w:r w:rsidR="00DA5D9C" w:rsidRPr="00DA5D9C">
        <w:rPr>
          <w:rFonts w:ascii="Tahoma" w:eastAsia="微软雅黑" w:hAnsi="Tahoma"/>
          <w:kern w:val="0"/>
          <w:sz w:val="22"/>
        </w:rPr>
        <w:t>”</w:t>
      </w:r>
      <w:r w:rsidR="00DA5D9C" w:rsidRPr="00DA5D9C">
        <w:rPr>
          <w:rFonts w:ascii="Tahoma" w:eastAsia="微软雅黑" w:hAnsi="Tahoma" w:hint="eastAsia"/>
          <w:kern w:val="0"/>
          <w:sz w:val="22"/>
        </w:rPr>
        <w:t>绑定动画序列</w:t>
      </w:r>
      <w:r w:rsidR="00DA5D9C" w:rsidRPr="00DA5D9C">
        <w:rPr>
          <w:rFonts w:ascii="Tahoma" w:eastAsia="微软雅黑" w:hAnsi="Tahoma"/>
          <w:kern w:val="0"/>
          <w:sz w:val="22"/>
        </w:rPr>
        <w:t>”</w:t>
      </w:r>
      <w:r w:rsidR="00DA5D9C" w:rsidRPr="00DA5D9C">
        <w:rPr>
          <w:rFonts w:ascii="Tahoma" w:eastAsia="微软雅黑" w:hAnsi="Tahoma" w:hint="eastAsia"/>
          <w:kern w:val="0"/>
          <w:sz w:val="22"/>
        </w:rPr>
        <w:t>，可以变成小爱丽丝，</w:t>
      </w:r>
    </w:p>
    <w:p w14:paraId="56C543A5" w14:textId="3092BA0C" w:rsidR="00DA5D9C" w:rsidRPr="00DA5D9C" w:rsidRDefault="00E36EAE" w:rsidP="00DA5D9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</w:t>
      </w:r>
      <w:r w:rsidR="00DA5D9C" w:rsidRPr="00DA5D9C">
        <w:rPr>
          <w:rFonts w:ascii="Tahoma" w:eastAsia="微软雅黑" w:hAnsi="Tahoma" w:hint="eastAsia"/>
          <w:kern w:val="0"/>
          <w:sz w:val="22"/>
        </w:rPr>
        <w:t>这个小爱丽丝只会改变朝向，不会播放移动动画。</w:t>
      </w:r>
    </w:p>
    <w:p w14:paraId="7313CB7C" w14:textId="365151B2" w:rsidR="000608CA" w:rsidRPr="000608CA" w:rsidRDefault="00DA5D9C" w:rsidP="00DA5D9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A5D9C">
        <w:rPr>
          <w:rFonts w:ascii="Tahoma" w:eastAsia="微软雅黑" w:hAnsi="Tahoma" w:hint="eastAsia"/>
          <w:kern w:val="0"/>
          <w:sz w:val="22"/>
        </w:rPr>
        <w:t>这是因为当前播放的</w:t>
      </w:r>
      <w:r w:rsidR="00C46C40">
        <w:rPr>
          <w:rFonts w:ascii="Tahoma" w:eastAsia="微软雅黑" w:hAnsi="Tahoma" w:hint="eastAsia"/>
          <w:kern w:val="0"/>
          <w:sz w:val="22"/>
        </w:rPr>
        <w:t>只</w:t>
      </w:r>
      <w:r w:rsidRPr="00DA5D9C">
        <w:rPr>
          <w:rFonts w:ascii="Tahoma" w:eastAsia="微软雅黑" w:hAnsi="Tahoma" w:hint="eastAsia"/>
          <w:kern w:val="0"/>
          <w:sz w:val="22"/>
        </w:rPr>
        <w:t>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DA5D9C">
        <w:rPr>
          <w:rFonts w:ascii="Tahoma" w:eastAsia="微软雅黑" w:hAnsi="Tahoma" w:hint="eastAsia"/>
          <w:b/>
          <w:bCs/>
          <w:kern w:val="0"/>
          <w:sz w:val="22"/>
        </w:rPr>
        <w:t>默认的状态元集合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C46C40">
        <w:rPr>
          <w:rFonts w:ascii="Tahoma" w:eastAsia="微软雅黑" w:hAnsi="Tahoma" w:hint="eastAsia"/>
          <w:kern w:val="0"/>
          <w:sz w:val="22"/>
        </w:rPr>
        <w:t>，没有被</w:t>
      </w:r>
      <w:r w:rsidR="00C46C40">
        <w:rPr>
          <w:rFonts w:ascii="Tahoma" w:eastAsia="微软雅黑" w:hAnsi="Tahoma" w:hint="eastAsia"/>
          <w:kern w:val="0"/>
          <w:sz w:val="22"/>
        </w:rPr>
        <w:t xml:space="preserve"> </w:t>
      </w:r>
      <w:r w:rsidR="002F3BE2">
        <w:rPr>
          <w:rFonts w:ascii="Tahoma" w:eastAsia="微软雅黑" w:hAnsi="Tahoma" w:hint="eastAsia"/>
          <w:kern w:val="0"/>
          <w:sz w:val="22"/>
        </w:rPr>
        <w:t>全标签播放</w:t>
      </w:r>
      <w:r w:rsidR="00C46C40">
        <w:rPr>
          <w:rFonts w:ascii="Tahoma" w:eastAsia="微软雅黑" w:hAnsi="Tahoma" w:hint="eastAsia"/>
          <w:kern w:val="0"/>
          <w:sz w:val="22"/>
        </w:rPr>
        <w:t>的功能</w:t>
      </w:r>
      <w:r w:rsidR="00C46C40">
        <w:rPr>
          <w:rFonts w:ascii="Tahoma" w:eastAsia="微软雅黑" w:hAnsi="Tahoma" w:hint="eastAsia"/>
          <w:kern w:val="0"/>
          <w:sz w:val="22"/>
        </w:rPr>
        <w:t xml:space="preserve"> </w:t>
      </w:r>
      <w:r w:rsidR="00C46C40">
        <w:rPr>
          <w:rFonts w:ascii="Tahoma" w:eastAsia="微软雅黑" w:hAnsi="Tahoma" w:hint="eastAsia"/>
          <w:kern w:val="0"/>
          <w:sz w:val="22"/>
        </w:rPr>
        <w:t>控制</w:t>
      </w:r>
      <w:r w:rsidRPr="00DA5D9C">
        <w:rPr>
          <w:rFonts w:ascii="Tahoma" w:eastAsia="微软雅黑" w:hAnsi="Tahoma" w:hint="eastAsia"/>
          <w:kern w:val="0"/>
          <w:sz w:val="22"/>
        </w:rPr>
        <w:t>。</w:t>
      </w:r>
    </w:p>
    <w:p w14:paraId="524B9127" w14:textId="77777777" w:rsidR="00D1472E" w:rsidRDefault="00D1472E" w:rsidP="005F5C06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F684D28" w14:textId="6F64D111" w:rsidR="00E36EAE" w:rsidRDefault="00E36EAE" w:rsidP="005F5C0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DE34832" w14:textId="73BD90C4" w:rsidR="005F5C06" w:rsidRPr="00BD0878" w:rsidRDefault="005F5C06" w:rsidP="005F5C06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8</w:t>
      </w:r>
      <w:r w:rsidR="00524CCF">
        <w:rPr>
          <w:rFonts w:ascii="微软雅黑" w:eastAsia="微软雅黑" w:hAnsi="微软雅黑"/>
          <w:sz w:val="22"/>
          <w:szCs w:val="22"/>
        </w:rPr>
        <w:t xml:space="preserve">. </w:t>
      </w:r>
      <w:r w:rsidR="002F3BE2">
        <w:rPr>
          <w:rFonts w:ascii="微软雅黑" w:eastAsia="微软雅黑" w:hAnsi="微软雅黑" w:hint="eastAsia"/>
          <w:sz w:val="22"/>
          <w:szCs w:val="22"/>
        </w:rPr>
        <w:t>全标签播放</w:t>
      </w:r>
      <w:r>
        <w:rPr>
          <w:rFonts w:ascii="微软雅黑" w:eastAsia="微软雅黑" w:hAnsi="微软雅黑" w:hint="eastAsia"/>
          <w:sz w:val="22"/>
          <w:szCs w:val="22"/>
        </w:rPr>
        <w:t>测试</w:t>
      </w:r>
    </w:p>
    <w:p w14:paraId="67251C42" w14:textId="04E0F00E" w:rsidR="005F5C06" w:rsidRDefault="00FC2D32" w:rsidP="0061414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接下来，把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2F3BE2">
        <w:rPr>
          <w:rFonts w:ascii="Tahoma" w:eastAsia="微软雅黑" w:hAnsi="Tahoma" w:hint="eastAsia"/>
          <w:kern w:val="0"/>
          <w:sz w:val="22"/>
        </w:rPr>
        <w:t>全标签播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插件指令加上。</w:t>
      </w:r>
    </w:p>
    <w:p w14:paraId="250B20F7" w14:textId="678EDA5F" w:rsidR="00B40188" w:rsidRPr="00B40188" w:rsidRDefault="00E36EAE" w:rsidP="00E36EA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36EA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9CFB832" wp14:editId="2637A7CE">
            <wp:extent cx="4504690" cy="1591230"/>
            <wp:effectExtent l="0" t="0" r="0" b="9525"/>
            <wp:docPr id="356885730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0878" cy="15934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8D998D" w14:textId="378A0115" w:rsidR="00B40188" w:rsidRDefault="00B40188" w:rsidP="0061414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看到如下图，小爱丽丝能正常行走了：</w:t>
      </w:r>
    </w:p>
    <w:p w14:paraId="6A6F62AE" w14:textId="4A46A736" w:rsidR="005F5C06" w:rsidRPr="00B40188" w:rsidRDefault="00B40188" w:rsidP="00B4018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4018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83BA243" wp14:editId="4E0FAC02">
            <wp:extent cx="1805940" cy="1571948"/>
            <wp:effectExtent l="0" t="0" r="3810" b="9525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5481" cy="15802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3DB8A5" w14:textId="73BBD38D" w:rsidR="00F43FDF" w:rsidRDefault="00F43FDF" w:rsidP="0061414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小爱丽丝仍然没有移动，那么检查一下状态节点是不是忘了加</w:t>
      </w:r>
      <w:r w:rsidR="00DC19F8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移动标签。</w:t>
      </w:r>
    </w:p>
    <w:p w14:paraId="6804DE00" w14:textId="3A22A3BD" w:rsidR="00E36EAE" w:rsidRPr="00E36EAE" w:rsidRDefault="00E36EAE" w:rsidP="00413CD1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36EA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FF07D55" wp14:editId="14F8481E">
            <wp:extent cx="2838450" cy="969858"/>
            <wp:effectExtent l="19050" t="19050" r="19050" b="20955"/>
            <wp:docPr id="1274565353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5587" cy="972297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B145F85" w14:textId="77777777" w:rsidR="005F5C06" w:rsidRPr="005F5C06" w:rsidRDefault="005F5C06" w:rsidP="005F5C06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7A160E2" w14:textId="4E4DEF3A" w:rsidR="005F5C06" w:rsidRPr="00BD0878" w:rsidRDefault="005F5C06" w:rsidP="005F5C06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9</w:t>
      </w:r>
      <w:r w:rsidR="00524CCF">
        <w:rPr>
          <w:rFonts w:ascii="微软雅黑" w:eastAsia="微软雅黑" w:hAnsi="微软雅黑" w:hint="eastAsia"/>
          <w:sz w:val="22"/>
          <w:szCs w:val="22"/>
        </w:rPr>
        <w:t>.</w:t>
      </w:r>
      <w:r w:rsidR="00524CCF"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全绑定测试</w:t>
      </w:r>
    </w:p>
    <w:p w14:paraId="2BE6A9FF" w14:textId="0A3700CA" w:rsidR="005F5C06" w:rsidRDefault="003A11E1" w:rsidP="0061414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全绑定是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指定行走图资源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，自动</w:t>
      </w:r>
      <w:r w:rsidR="00413CD1">
        <w:rPr>
          <w:rFonts w:ascii="Tahoma" w:eastAsia="微软雅黑" w:hAnsi="Tahoma" w:hint="eastAsia"/>
          <w:kern w:val="0"/>
          <w:sz w:val="22"/>
        </w:rPr>
        <w:t>变成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动画序列。</w:t>
      </w:r>
    </w:p>
    <w:p w14:paraId="5A018251" w14:textId="06F14A60" w:rsidR="00E80D30" w:rsidRDefault="00E80D30" w:rsidP="0061414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0345B5">
        <w:rPr>
          <w:rFonts w:ascii="Tahoma" w:eastAsia="微软雅黑" w:hAnsi="Tahoma"/>
          <w:kern w:val="0"/>
          <w:sz w:val="22"/>
        </w:rPr>
        <w:t>Drill_EventActionSequence</w:t>
      </w:r>
      <w:r>
        <w:rPr>
          <w:rFonts w:ascii="Tahoma" w:eastAsia="微软雅黑" w:hAnsi="Tahoma"/>
          <w:kern w:val="0"/>
          <w:sz w:val="22"/>
        </w:rPr>
        <w:t>Bind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行走图</w:t>
      </w:r>
      <w:r w:rsidRPr="00F55580">
        <w:rPr>
          <w:rFonts w:ascii="Tahoma" w:eastAsia="微软雅黑" w:hAnsi="Tahoma"/>
          <w:kern w:val="0"/>
          <w:sz w:val="22"/>
        </w:rPr>
        <w:t xml:space="preserve"> - GIF</w:t>
      </w:r>
      <w:r w:rsidRPr="00F55580">
        <w:rPr>
          <w:rFonts w:ascii="Tahoma" w:eastAsia="微软雅黑" w:hAnsi="Tahoma"/>
          <w:kern w:val="0"/>
          <w:sz w:val="22"/>
        </w:rPr>
        <w:t>动画序列</w:t>
      </w:r>
      <w:r>
        <w:rPr>
          <w:rFonts w:ascii="Tahoma" w:eastAsia="微软雅黑" w:hAnsi="Tahoma" w:hint="eastAsia"/>
          <w:kern w:val="0"/>
          <w:sz w:val="22"/>
        </w:rPr>
        <w:t>全绑定</w:t>
      </w:r>
    </w:p>
    <w:p w14:paraId="0901ACAF" w14:textId="3BAC3BEA" w:rsidR="003A11E1" w:rsidRDefault="003A11E1" w:rsidP="0061414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这里添加两个事件，资源为“</w:t>
      </w:r>
      <w:r w:rsidR="00B2640F">
        <w:rPr>
          <w:rFonts w:ascii="Tahoma" w:eastAsia="微软雅黑" w:hAnsi="Tahoma" w:hint="eastAsia"/>
          <w:kern w:val="0"/>
          <w:sz w:val="22"/>
        </w:rPr>
        <w:t>物件</w:t>
      </w:r>
      <w:r w:rsidR="00B2640F">
        <w:rPr>
          <w:rFonts w:ascii="Tahoma" w:eastAsia="微软雅黑" w:hAnsi="Tahoma" w:hint="eastAsia"/>
          <w:kern w:val="0"/>
          <w:sz w:val="22"/>
        </w:rPr>
        <w:t>-</w:t>
      </w:r>
      <w:r w:rsidR="00B2640F">
        <w:rPr>
          <w:rFonts w:ascii="Tahoma" w:eastAsia="微软雅黑" w:hAnsi="Tahoma" w:hint="eastAsia"/>
          <w:kern w:val="0"/>
          <w:sz w:val="22"/>
        </w:rPr>
        <w:t>符号</w:t>
      </w:r>
      <w:r w:rsidR="00B2640F">
        <w:rPr>
          <w:rFonts w:ascii="Tahoma" w:eastAsia="微软雅黑" w:hAnsi="Tahoma" w:hint="eastAsi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”：</w:t>
      </w:r>
    </w:p>
    <w:p w14:paraId="59834398" w14:textId="09E38967" w:rsidR="0061414F" w:rsidRDefault="0061414F" w:rsidP="0061414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全绑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根据资源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直接将行走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变成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动画序列，行走图朝向、帧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E80D30">
        <w:rPr>
          <w:rFonts w:ascii="Tahoma" w:eastAsia="微软雅黑" w:hAnsi="Tahoma" w:hint="eastAsia"/>
          <w:b/>
          <w:bCs/>
          <w:kern w:val="0"/>
          <w:sz w:val="22"/>
        </w:rPr>
        <w:t>不影响</w:t>
      </w:r>
      <w:r>
        <w:rPr>
          <w:rFonts w:ascii="Tahoma" w:eastAsia="微软雅黑" w:hAnsi="Tahoma" w:hint="eastAsia"/>
          <w:kern w:val="0"/>
          <w:sz w:val="22"/>
        </w:rPr>
        <w:t>动画序列</w:t>
      </w:r>
      <w:r w:rsidR="00E80D30">
        <w:rPr>
          <w:rFonts w:ascii="Tahoma" w:eastAsia="微软雅黑" w:hAnsi="Tahoma" w:hint="eastAsia"/>
          <w:kern w:val="0"/>
          <w:sz w:val="22"/>
        </w:rPr>
        <w:t>。</w:t>
      </w:r>
    </w:p>
    <w:p w14:paraId="7F26525C" w14:textId="14E8A68C" w:rsidR="00B2640F" w:rsidRDefault="0061414F" w:rsidP="00413CD1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1414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FFD2365" wp14:editId="6B2566E1">
            <wp:extent cx="1556031" cy="1623060"/>
            <wp:effectExtent l="0" t="0" r="635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8317" cy="1635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2640F" w:rsidRPr="00B2640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224F70C" wp14:editId="0B529A22">
            <wp:extent cx="2582239" cy="1610401"/>
            <wp:effectExtent l="0" t="0" r="8890" b="889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0775" cy="16281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B9D7FE" w14:textId="71BEFC65" w:rsidR="0061414F" w:rsidRPr="00E80D30" w:rsidRDefault="0061414F" w:rsidP="00E80D3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6E59F62" w14:textId="15276089" w:rsidR="00E80D30" w:rsidRDefault="00E80D30" w:rsidP="00E80D3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80D30">
        <w:rPr>
          <w:rFonts w:ascii="Tahoma" w:eastAsia="微软雅黑" w:hAnsi="Tahoma" w:hint="eastAsia"/>
          <w:kern w:val="0"/>
          <w:sz w:val="22"/>
        </w:rPr>
        <w:lastRenderedPageBreak/>
        <w:t>比如下图</w:t>
      </w:r>
      <w:r>
        <w:rPr>
          <w:rFonts w:ascii="Tahoma" w:eastAsia="微软雅黑" w:hAnsi="Tahoma" w:hint="eastAsia"/>
          <w:kern w:val="0"/>
          <w:sz w:val="22"/>
        </w:rPr>
        <w:t>，在全绑定插件中，设置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物件</w:t>
      </w:r>
      <w:r>
        <w:rPr>
          <w:rFonts w:ascii="Tahoma" w:eastAsia="微软雅黑" w:hAnsi="Tahoma" w:hint="eastAsia"/>
          <w:kern w:val="0"/>
          <w:sz w:val="22"/>
        </w:rPr>
        <w:t>_</w:t>
      </w:r>
      <w:r>
        <w:rPr>
          <w:rFonts w:ascii="Tahoma" w:eastAsia="微软雅黑" w:hAnsi="Tahoma" w:hint="eastAsia"/>
          <w:kern w:val="0"/>
          <w:sz w:val="22"/>
        </w:rPr>
        <w:t>符号</w:t>
      </w:r>
      <w:r>
        <w:rPr>
          <w:rFonts w:ascii="Tahoma" w:eastAsia="微软雅黑" w:hAnsi="Tahoma" w:hint="eastAsia"/>
          <w:kern w:val="0"/>
          <w:sz w:val="22"/>
        </w:rPr>
        <w:t>8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的资源，绑定刚才添加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动画序列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2AF18A0" w14:textId="7755FB48" w:rsidR="00E80D30" w:rsidRPr="00B2640F" w:rsidRDefault="00E80D30" w:rsidP="00E80D3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设置参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“</w:t>
      </w:r>
      <w:r>
        <w:rPr>
          <w:rFonts w:ascii="Tahoma" w:eastAsia="微软雅黑" w:hAnsi="Tahoma" w:hint="eastAsia"/>
          <w:kern w:val="0"/>
          <w:sz w:val="22"/>
        </w:rPr>
        <w:t>是否含四方向</w:t>
      </w:r>
      <w:r>
        <w:rPr>
          <w:rFonts w:ascii="Tahoma" w:eastAsia="微软雅黑" w:hAnsi="Tahoma"/>
          <w:kern w:val="0"/>
          <w:sz w:val="22"/>
        </w:rPr>
        <w:t xml:space="preserve">” </w:t>
      </w:r>
      <w:r>
        <w:rPr>
          <w:rFonts w:ascii="Tahoma" w:eastAsia="微软雅黑" w:hAnsi="Tahoma" w:hint="eastAsia"/>
          <w:kern w:val="0"/>
          <w:sz w:val="22"/>
        </w:rPr>
        <w:t>为</w:t>
      </w:r>
      <w:r>
        <w:rPr>
          <w:rFonts w:ascii="Tahoma" w:eastAsia="微软雅黑" w:hAnsi="Tahoma" w:hint="eastAsia"/>
          <w:kern w:val="0"/>
          <w:sz w:val="22"/>
        </w:rPr>
        <w:t>true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04FBBBA" w14:textId="22C4CCB6" w:rsidR="0061414F" w:rsidRPr="0061414F" w:rsidRDefault="0061414F" w:rsidP="00E80D30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E80D30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EEFCB1B" wp14:editId="67025ADC">
            <wp:extent cx="3162300" cy="2649463"/>
            <wp:effectExtent l="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26494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B50776" w14:textId="3D7E6D85" w:rsidR="005F5C06" w:rsidRDefault="00E80D30" w:rsidP="00E80D3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全绑定配置后，直接生效。</w:t>
      </w:r>
    </w:p>
    <w:p w14:paraId="363C5026" w14:textId="5E0B501D" w:rsidR="00E80D30" w:rsidRDefault="00E80D30" w:rsidP="00E80D3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当然，你也可以通过插件指令手动控制开启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关闭。</w:t>
      </w:r>
    </w:p>
    <w:p w14:paraId="3360FABA" w14:textId="439CA4DE" w:rsidR="0061414F" w:rsidRDefault="0061414F" w:rsidP="00E80D30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E80D30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B6DC046" wp14:editId="45A994BA">
            <wp:extent cx="4503420" cy="2284343"/>
            <wp:effectExtent l="0" t="0" r="0" b="1905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4509818" cy="2287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6B7E3E" w14:textId="1EA0C774" w:rsidR="00E917C6" w:rsidRDefault="00E80D30" w:rsidP="00E80D3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下图，左边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关闭全绑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时的效果，右边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开启全绑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效果。</w:t>
      </w:r>
    </w:p>
    <w:p w14:paraId="766448E4" w14:textId="73CD1BB9" w:rsidR="0061414F" w:rsidRDefault="0061414F" w:rsidP="00E80D30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E80D30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29F8CA4" wp14:editId="493E2172">
            <wp:extent cx="2057400" cy="1996690"/>
            <wp:effectExtent l="0" t="0" r="0" b="381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7400" cy="1996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80D30">
        <w:rPr>
          <w:rFonts w:ascii="Tahoma" w:eastAsia="微软雅黑" w:hAnsi="Tahoma" w:hint="eastAsia"/>
          <w:kern w:val="0"/>
          <w:sz w:val="22"/>
        </w:rPr>
        <w:t xml:space="preserve"> </w:t>
      </w:r>
      <w:r w:rsidRPr="00E80D30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32B7CEC" wp14:editId="545BA540">
            <wp:extent cx="2056750" cy="1996078"/>
            <wp:effectExtent l="0" t="0" r="1270" b="4445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6750" cy="19960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3B11AF" w14:textId="3C224F8D" w:rsidR="00480430" w:rsidRDefault="00413CD1" w:rsidP="0048043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480430" w14:paraId="62812E09" w14:textId="77777777" w:rsidTr="00883F71">
        <w:tc>
          <w:tcPr>
            <w:tcW w:w="8522" w:type="dxa"/>
            <w:shd w:val="clear" w:color="auto" w:fill="DEEAF6" w:themeFill="accent1" w:themeFillTint="33"/>
          </w:tcPr>
          <w:p w14:paraId="688BB059" w14:textId="77777777" w:rsidR="00480430" w:rsidRDefault="00480430" w:rsidP="00883F7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lastRenderedPageBreak/>
              <w:t>如果你希望小爱丽丝不被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全绑定，那么配置不一样的资源名称即可。</w:t>
            </w:r>
          </w:p>
          <w:p w14:paraId="51F942B6" w14:textId="77777777" w:rsidR="00480430" w:rsidRPr="00480430" w:rsidRDefault="00480430" w:rsidP="00883F71">
            <w:pPr>
              <w:widowControl/>
              <w:jc w:val="center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480430"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 wp14:anchorId="10CFFB05" wp14:editId="15DDA9F0">
                  <wp:extent cx="2194560" cy="1341817"/>
                  <wp:effectExtent l="0" t="0" r="0" b="0"/>
                  <wp:docPr id="82" name="图片 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8345" cy="13441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7D9FC29" w14:textId="77777777" w:rsidR="003149CC" w:rsidRDefault="003149CC" w:rsidP="00E80D30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E8725D0" w14:textId="2DCE8B09" w:rsidR="003149CC" w:rsidRPr="00BD0878" w:rsidRDefault="003149CC" w:rsidP="003149CC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10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二方向与四方向</w:t>
      </w:r>
    </w:p>
    <w:p w14:paraId="44236FDC" w14:textId="47CEC87D" w:rsidR="003149CC" w:rsidRDefault="003149CC" w:rsidP="003149C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前面章节讲解了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配置状态元到全绑定的流程。</w:t>
      </w:r>
    </w:p>
    <w:p w14:paraId="60BD931B" w14:textId="3E5112F2" w:rsidR="003149CC" w:rsidRDefault="003149CC" w:rsidP="003149C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同样的流程也可以设计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二方向动画序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  <w:r w:rsidR="007323CF">
        <w:rPr>
          <w:rFonts w:ascii="Tahoma" w:eastAsia="微软雅黑" w:hAnsi="Tahoma" w:hint="eastAsia"/>
          <w:kern w:val="0"/>
          <w:sz w:val="22"/>
        </w:rPr>
        <w:t>（注意资源朝向为先右后左）</w:t>
      </w:r>
    </w:p>
    <w:p w14:paraId="2ED8A46C" w14:textId="0A245C32" w:rsidR="003149CC" w:rsidRDefault="003149CC" w:rsidP="0079517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只不过配置的资源不一样，如下图。</w:t>
      </w:r>
    </w:p>
    <w:p w14:paraId="4DC701A2" w14:textId="5FE78FE9" w:rsidR="003149CC" w:rsidRPr="0079517E" w:rsidRDefault="0079517E" w:rsidP="0079517E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9517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B7293A9" wp14:editId="28DD29E8">
            <wp:extent cx="1266952" cy="1965960"/>
            <wp:effectExtent l="0" t="0" r="9525" b="0"/>
            <wp:docPr id="177435409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1628" cy="19732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9517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AC993E3" wp14:editId="17D8C6D4">
            <wp:extent cx="1185685" cy="1905000"/>
            <wp:effectExtent l="0" t="0" r="0" b="0"/>
            <wp:docPr id="184272571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3945" cy="1918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3F6D89" w14:textId="67FAE793" w:rsidR="003149CC" w:rsidRDefault="003149CC" w:rsidP="003149C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完成配置后，在全绑定插件中，配置类型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二方向动画序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即可。</w:t>
      </w:r>
    </w:p>
    <w:p w14:paraId="270B03BA" w14:textId="6628CFB9" w:rsidR="0079517E" w:rsidRPr="0079517E" w:rsidRDefault="0079517E" w:rsidP="0079517E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79517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043E091" wp14:editId="526422A6">
            <wp:extent cx="3086100" cy="1756084"/>
            <wp:effectExtent l="0" t="0" r="0" b="0"/>
            <wp:docPr id="155057671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3636" cy="17660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1D1595" w14:textId="77777777" w:rsidR="006E09D2" w:rsidRDefault="006E09D2" w:rsidP="00E80D30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2BC3391" w14:textId="1B3C79AF" w:rsidR="00507AB3" w:rsidRPr="00BD0878" w:rsidRDefault="00507AB3" w:rsidP="00507AB3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1</w:t>
      </w:r>
      <w:r w:rsidR="0079517E">
        <w:rPr>
          <w:rFonts w:ascii="微软雅黑" w:eastAsia="微软雅黑" w:hAnsi="微软雅黑"/>
          <w:sz w:val="22"/>
          <w:szCs w:val="22"/>
        </w:rPr>
        <w:t>1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细化更多标签</w:t>
      </w:r>
    </w:p>
    <w:p w14:paraId="56259432" w14:textId="77777777" w:rsidR="00507AB3" w:rsidRDefault="00507AB3" w:rsidP="00507AB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前面的章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_8._新建滑行的标签" w:history="1">
        <w:r w:rsidRPr="00507AB3">
          <w:rPr>
            <w:rStyle w:val="a4"/>
            <w:rFonts w:ascii="Tahoma" w:eastAsia="微软雅黑" w:hAnsi="Tahoma" w:hint="eastAsia"/>
            <w:kern w:val="0"/>
            <w:sz w:val="22"/>
          </w:rPr>
          <w:t xml:space="preserve">8. </w:t>
        </w:r>
        <w:r w:rsidRPr="00507AB3">
          <w:rPr>
            <w:rStyle w:val="a4"/>
            <w:rFonts w:ascii="Tahoma" w:eastAsia="微软雅黑" w:hAnsi="Tahoma" w:hint="eastAsia"/>
            <w:kern w:val="0"/>
            <w:sz w:val="22"/>
          </w:rPr>
          <w:t>新建滑行的标签</w:t>
        </w:r>
      </w:hyperlink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介绍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添加</w:t>
      </w:r>
      <w:r>
        <w:rPr>
          <w:rFonts w:ascii="Tahoma" w:eastAsia="微软雅黑" w:hAnsi="Tahoma" w:hint="eastAsia"/>
          <w:kern w:val="0"/>
          <w:sz w:val="22"/>
        </w:rPr>
        <w:t xml:space="preserve"> &lt;</w:t>
      </w:r>
      <w:r>
        <w:rPr>
          <w:rFonts w:ascii="Tahoma" w:eastAsia="微软雅黑" w:hAnsi="Tahoma" w:hint="eastAsia"/>
          <w:kern w:val="0"/>
          <w:sz w:val="22"/>
        </w:rPr>
        <w:t>行走图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滑行</w:t>
      </w:r>
      <w:r>
        <w:rPr>
          <w:rFonts w:ascii="Tahoma" w:eastAsia="微软雅黑" w:hAnsi="Tahoma"/>
          <w:kern w:val="0"/>
          <w:sz w:val="22"/>
        </w:rPr>
        <w:t xml:space="preserve">&gt; </w:t>
      </w:r>
      <w:r>
        <w:rPr>
          <w:rFonts w:ascii="Tahoma" w:eastAsia="微软雅黑" w:hAnsi="Tahoma" w:hint="eastAsia"/>
          <w:kern w:val="0"/>
          <w:sz w:val="22"/>
        </w:rPr>
        <w:t>标签，</w:t>
      </w:r>
    </w:p>
    <w:p w14:paraId="4B481E94" w14:textId="3B469CD9" w:rsidR="00507AB3" w:rsidRDefault="00507AB3" w:rsidP="00507AB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并且所有标签可以见：</w:t>
      </w:r>
      <w:hyperlink w:anchor="_动画序列标签表" w:history="1">
        <w:r w:rsidRPr="00507AB3">
          <w:rPr>
            <w:rStyle w:val="a4"/>
            <w:rFonts w:ascii="Tahoma" w:eastAsia="微软雅黑" w:hAnsi="Tahoma" w:hint="eastAsia"/>
            <w:kern w:val="0"/>
            <w:sz w:val="22"/>
          </w:rPr>
          <w:t>动画序列标签表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0840EF1" w14:textId="5CDAA711" w:rsidR="00507AB3" w:rsidRDefault="00507AB3" w:rsidP="00507AB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不再赘述。</w:t>
      </w:r>
    </w:p>
    <w:p w14:paraId="04799885" w14:textId="00D979E2" w:rsidR="006E09D2" w:rsidRDefault="003149CC" w:rsidP="00E80D3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E84AE75" w14:textId="105589B9" w:rsidR="00E917C6" w:rsidRPr="00BD0878" w:rsidRDefault="00E917C6" w:rsidP="00E917C6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1</w:t>
      </w:r>
      <w:r w:rsidR="0079517E">
        <w:rPr>
          <w:rFonts w:ascii="微软雅黑" w:eastAsia="微软雅黑" w:hAnsi="微软雅黑"/>
          <w:sz w:val="22"/>
          <w:szCs w:val="22"/>
        </w:rPr>
        <w:t>2</w:t>
      </w:r>
      <w:r w:rsidR="00524CCF">
        <w:rPr>
          <w:rFonts w:ascii="微软雅黑" w:eastAsia="微软雅黑" w:hAnsi="微软雅黑" w:hint="eastAsia"/>
          <w:sz w:val="22"/>
          <w:szCs w:val="22"/>
        </w:rPr>
        <w:t>.</w:t>
      </w:r>
      <w:r w:rsidR="00524CCF">
        <w:rPr>
          <w:rFonts w:ascii="微软雅黑" w:eastAsia="微软雅黑" w:hAnsi="微软雅黑"/>
          <w:sz w:val="22"/>
          <w:szCs w:val="22"/>
        </w:rPr>
        <w:t xml:space="preserve"> </w:t>
      </w:r>
      <w:r w:rsidR="00510C51">
        <w:rPr>
          <w:rFonts w:ascii="微软雅黑" w:eastAsia="微软雅黑" w:hAnsi="微软雅黑" w:hint="eastAsia"/>
          <w:sz w:val="22"/>
          <w:szCs w:val="22"/>
        </w:rPr>
        <w:t>细化</w:t>
      </w:r>
      <w:r>
        <w:rPr>
          <w:rFonts w:ascii="微软雅黑" w:eastAsia="微软雅黑" w:hAnsi="微软雅黑" w:hint="eastAsia"/>
          <w:sz w:val="22"/>
          <w:szCs w:val="22"/>
        </w:rPr>
        <w:t>更</w:t>
      </w:r>
      <w:r w:rsidR="00510C51">
        <w:rPr>
          <w:rFonts w:ascii="微软雅黑" w:eastAsia="微软雅黑" w:hAnsi="微软雅黑" w:hint="eastAsia"/>
          <w:sz w:val="22"/>
          <w:szCs w:val="22"/>
        </w:rPr>
        <w:t>复杂的</w:t>
      </w:r>
      <w:r>
        <w:rPr>
          <w:rFonts w:ascii="微软雅黑" w:eastAsia="微软雅黑" w:hAnsi="微软雅黑" w:hint="eastAsia"/>
          <w:sz w:val="22"/>
          <w:szCs w:val="22"/>
        </w:rPr>
        <w:t>状态元/状态节点</w:t>
      </w:r>
    </w:p>
    <w:p w14:paraId="529BCFEE" w14:textId="172C96C6" w:rsidR="00E917C6" w:rsidRDefault="003A11E1" w:rsidP="003A11E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上述已经完整描述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四方向动画序列、</w:t>
      </w:r>
      <w:r w:rsidR="002F3BE2">
        <w:rPr>
          <w:rFonts w:ascii="Tahoma" w:eastAsia="微软雅黑" w:hAnsi="Tahoma" w:hint="eastAsia"/>
          <w:kern w:val="0"/>
          <w:sz w:val="22"/>
        </w:rPr>
        <w:t>全标签播放</w:t>
      </w:r>
      <w:r>
        <w:rPr>
          <w:rFonts w:ascii="Tahoma" w:eastAsia="微软雅黑" w:hAnsi="Tahoma" w:hint="eastAsia"/>
          <w:kern w:val="0"/>
          <w:sz w:val="22"/>
        </w:rPr>
        <w:t>、全绑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内容。</w:t>
      </w:r>
    </w:p>
    <w:p w14:paraId="321ED541" w14:textId="05C24C86" w:rsidR="00E917C6" w:rsidRDefault="003A11E1" w:rsidP="003A11E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，使用默认的小爱丽丝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静止和移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动画，显得比较单一。</w:t>
      </w:r>
    </w:p>
    <w:p w14:paraId="452C56C0" w14:textId="1DA04022" w:rsidR="00510C51" w:rsidRPr="003A11E1" w:rsidRDefault="00510C51" w:rsidP="00510C51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B25AC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B7DEC42" wp14:editId="4051A2A9">
            <wp:extent cx="4473914" cy="2594610"/>
            <wp:effectExtent l="19050" t="19050" r="22225" b="1524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6229" cy="2607551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3E08534" w14:textId="1DD765D8" w:rsidR="00E917C6" w:rsidRDefault="003A11E1" w:rsidP="003A11E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添加更多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状态元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状态节点。</w:t>
      </w:r>
    </w:p>
    <w:p w14:paraId="6B6AC8C9" w14:textId="6793DB0C" w:rsidR="003A11E1" w:rsidRDefault="003A11E1" w:rsidP="00510C5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</w:t>
      </w:r>
      <w:r w:rsidR="00510C51">
        <w:rPr>
          <w:rFonts w:ascii="Tahoma" w:eastAsia="微软雅黑" w:hAnsi="Tahoma" w:hint="eastAsia"/>
          <w:kern w:val="0"/>
          <w:sz w:val="22"/>
        </w:rPr>
        <w:t>小工具</w:t>
      </w:r>
      <w:r>
        <w:rPr>
          <w:rFonts w:ascii="Tahoma" w:eastAsia="微软雅黑" w:hAnsi="Tahoma" w:hint="eastAsia"/>
          <w:kern w:val="0"/>
          <w:sz w:val="22"/>
        </w:rPr>
        <w:t>示例中的：</w:t>
      </w:r>
    </w:p>
    <w:p w14:paraId="107A7722" w14:textId="05EA1515" w:rsidR="00510C51" w:rsidRPr="00510C51" w:rsidRDefault="00510C51" w:rsidP="00510C5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10C5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FA10CF1" wp14:editId="7E66472E">
            <wp:extent cx="4255770" cy="2680223"/>
            <wp:effectExtent l="19050" t="19050" r="11430" b="2540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4799" cy="2685909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FA2D37B" w14:textId="5CF9C93A" w:rsidR="003A11E1" w:rsidRDefault="00510C51" w:rsidP="00510C5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静止过程中，还可以时不时播放一些小爱丽丝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整理裙子、四处看看、摸头发、照镜子等的待机动画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507AB3" w14:paraId="2DF50D7C" w14:textId="77777777" w:rsidTr="00495649">
        <w:tc>
          <w:tcPr>
            <w:tcW w:w="8522" w:type="dxa"/>
            <w:shd w:val="clear" w:color="auto" w:fill="DEEAF6" w:themeFill="accent1" w:themeFillTint="33"/>
          </w:tcPr>
          <w:p w14:paraId="7AB3212B" w14:textId="77777777" w:rsidR="00507AB3" w:rsidRDefault="00507AB3" w:rsidP="00495649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全标签播放根据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&lt;</w:t>
            </w:r>
            <w:r>
              <w:rPr>
                <w:rFonts w:ascii="Tahoma" w:eastAsia="微软雅黑" w:hAnsi="Tahoma"/>
                <w:kern w:val="0"/>
                <w:sz w:val="22"/>
              </w:rPr>
              <w:t>行走图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静止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&gt;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等标签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来播放状态节点。</w:t>
            </w:r>
          </w:p>
          <w:p w14:paraId="450C7B1D" w14:textId="77777777" w:rsidR="00507AB3" w:rsidRPr="00510C51" w:rsidRDefault="00507AB3" w:rsidP="00495649">
            <w:pPr>
              <w:widowControl/>
              <w:snapToGrid w:val="0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510C51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状态节点的复杂程度</w:t>
            </w:r>
            <w:r w:rsidRPr="00510C51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 xml:space="preserve"> </w:t>
            </w:r>
            <w:r w:rsidRPr="00510C51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与</w:t>
            </w:r>
            <w:r w:rsidRPr="00510C51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 xml:space="preserve"> </w:t>
            </w:r>
            <w:r w:rsidRPr="00510C51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游戏</w:t>
            </w: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中</w:t>
            </w:r>
            <w:r w:rsidRPr="00510C51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配置的</w:t>
            </w:r>
            <w:r w:rsidRPr="00510C51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全标签播放</w:t>
            </w:r>
            <w:r w:rsidRPr="00510C51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/</w:t>
            </w:r>
            <w:r w:rsidRPr="00510C51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全绑定</w:t>
            </w:r>
            <w:r w:rsidRPr="00510C51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 xml:space="preserve"> </w:t>
            </w:r>
            <w:r w:rsidRPr="00510C51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无关。</w:t>
            </w:r>
          </w:p>
          <w:p w14:paraId="0ADBD131" w14:textId="77777777" w:rsidR="00507AB3" w:rsidRDefault="00507AB3" w:rsidP="00495649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因此你可以先确保游戏中能正常绑定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行走图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之后，进一步对行走图动画加强细化。</w:t>
            </w:r>
          </w:p>
        </w:tc>
      </w:tr>
    </w:tbl>
    <w:p w14:paraId="4E47F6AD" w14:textId="77777777" w:rsidR="00507AB3" w:rsidRPr="00507AB3" w:rsidRDefault="00507AB3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0F6FD1F" w14:textId="293757BB" w:rsidR="00E917C6" w:rsidRPr="00BD0878" w:rsidRDefault="00E917C6" w:rsidP="00E917C6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1</w:t>
      </w:r>
      <w:r w:rsidR="0079517E">
        <w:rPr>
          <w:rFonts w:ascii="微软雅黑" w:eastAsia="微软雅黑" w:hAnsi="微软雅黑"/>
          <w:sz w:val="22"/>
          <w:szCs w:val="22"/>
        </w:rPr>
        <w:t>3</w:t>
      </w:r>
      <w:r w:rsidR="00524CCF">
        <w:rPr>
          <w:rFonts w:ascii="微软雅黑" w:eastAsia="微软雅黑" w:hAnsi="微软雅黑" w:hint="eastAsia"/>
          <w:sz w:val="22"/>
          <w:szCs w:val="22"/>
        </w:rPr>
        <w:t>.</w:t>
      </w:r>
      <w:r w:rsidR="00524CCF"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复杂</w:t>
      </w:r>
      <w:r w:rsidR="00510C51">
        <w:rPr>
          <w:rFonts w:ascii="微软雅黑" w:eastAsia="微软雅黑" w:hAnsi="微软雅黑" w:hint="eastAsia"/>
          <w:sz w:val="22"/>
          <w:szCs w:val="22"/>
        </w:rPr>
        <w:t>动画序列设计</w:t>
      </w:r>
    </w:p>
    <w:p w14:paraId="7E9E9634" w14:textId="734DD773" w:rsidR="005F5C06" w:rsidRDefault="00510C5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详细内容可以去看看：</w:t>
      </w:r>
      <w:r>
        <w:rPr>
          <w:rFonts w:ascii="Tahoma" w:eastAsia="微软雅黑" w:hAnsi="Tahoma"/>
          <w:kern w:val="0"/>
          <w:sz w:val="22"/>
        </w:rPr>
        <w:t>”</w:t>
      </w:r>
      <w:r w:rsidRPr="00510C51">
        <w:rPr>
          <w:rFonts w:ascii="Tahoma" w:eastAsia="微软雅黑" w:hAnsi="Tahoma" w:hint="eastAsia"/>
          <w:color w:val="0070C0"/>
          <w:kern w:val="0"/>
          <w:sz w:val="22"/>
        </w:rPr>
        <w:t>小工具</w:t>
      </w:r>
      <w:r w:rsidRPr="00510C51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510C51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Pr="00510C51">
        <w:rPr>
          <w:rFonts w:ascii="Tahoma" w:eastAsia="微软雅黑" w:hAnsi="Tahoma" w:hint="eastAsia"/>
          <w:color w:val="0070C0"/>
          <w:kern w:val="0"/>
          <w:sz w:val="22"/>
        </w:rPr>
        <w:t>关于</w:t>
      </w:r>
      <w:r w:rsidRPr="00510C51">
        <w:rPr>
          <w:rFonts w:ascii="Tahoma" w:eastAsia="微软雅黑" w:hAnsi="Tahoma"/>
          <w:color w:val="0070C0"/>
          <w:kern w:val="0"/>
          <w:sz w:val="22"/>
        </w:rPr>
        <w:t>GIF</w:t>
      </w:r>
      <w:r w:rsidRPr="00510C51">
        <w:rPr>
          <w:rFonts w:ascii="Tahoma" w:eastAsia="微软雅黑" w:hAnsi="Tahoma"/>
          <w:color w:val="0070C0"/>
          <w:kern w:val="0"/>
          <w:sz w:val="22"/>
        </w:rPr>
        <w:t>动画序列核心编辑器</w:t>
      </w:r>
      <w:r w:rsidRPr="00510C51">
        <w:rPr>
          <w:rFonts w:ascii="Tahoma" w:eastAsia="微软雅黑" w:hAnsi="Tahoma"/>
          <w:color w:val="0070C0"/>
          <w:kern w:val="0"/>
          <w:sz w:val="22"/>
        </w:rPr>
        <w:t>.docx</w:t>
      </w:r>
      <w:r>
        <w:rPr>
          <w:rFonts w:ascii="Tahoma" w:eastAsia="微软雅黑" w:hAnsi="Tahoma"/>
          <w:kern w:val="0"/>
          <w:sz w:val="22"/>
        </w:rPr>
        <w:t>”</w:t>
      </w:r>
    </w:p>
    <w:p w14:paraId="58D88605" w14:textId="77777777" w:rsidR="0053289E" w:rsidRDefault="0053289E" w:rsidP="0053289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也可以结合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示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，</w:t>
      </w:r>
      <w:r w:rsidRPr="006F1444">
        <w:rPr>
          <w:rFonts w:ascii="Tahoma" w:eastAsia="微软雅黑" w:hAnsi="Tahoma" w:hint="eastAsia"/>
          <w:color w:val="00B050"/>
          <w:kern w:val="0"/>
          <w:sz w:val="22"/>
        </w:rPr>
        <w:t>动画序列管理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五个小爱丽丝，来了解具体内容。</w:t>
      </w:r>
    </w:p>
    <w:p w14:paraId="2648F06A" w14:textId="7EF4126F" w:rsidR="006E09D2" w:rsidRDefault="0053289E" w:rsidP="006E09D2">
      <w:pPr>
        <w:widowControl/>
        <w:snapToGrid w:val="0"/>
        <w:spacing w:after="120"/>
        <w:jc w:val="center"/>
        <w:rPr>
          <w:rFonts w:ascii="Tahoma" w:eastAsia="微软雅黑" w:hAnsi="Tahoma"/>
          <w:kern w:val="0"/>
          <w:sz w:val="22"/>
        </w:rPr>
      </w:pPr>
      <w:r w:rsidRPr="00CA078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9E43368" wp14:editId="1294D1FC">
            <wp:extent cx="2263140" cy="1315779"/>
            <wp:effectExtent l="0" t="0" r="3810" b="0"/>
            <wp:docPr id="147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6869" cy="13179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A078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24862AC" wp14:editId="25694257">
            <wp:extent cx="2513505" cy="1813560"/>
            <wp:effectExtent l="0" t="0" r="1270" b="0"/>
            <wp:docPr id="146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8138" cy="18241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6E09D2" w14:paraId="6C3B0354" w14:textId="77777777" w:rsidTr="00495649">
        <w:tc>
          <w:tcPr>
            <w:tcW w:w="8522" w:type="dxa"/>
            <w:shd w:val="clear" w:color="auto" w:fill="DEEAF6" w:themeFill="accent1" w:themeFillTint="33"/>
          </w:tcPr>
          <w:p w14:paraId="39ADF699" w14:textId="77777777" w:rsidR="006E09D2" w:rsidRDefault="006E09D2" w:rsidP="00495649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复杂动画序列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+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全标签播放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+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全绑定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最终效果，</w:t>
            </w:r>
          </w:p>
          <w:p w14:paraId="573BE142" w14:textId="768078FA" w:rsidR="006E09D2" w:rsidRDefault="006E09D2" w:rsidP="00495649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可以参考小工具中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动画序列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[</w:t>
            </w:r>
            <w:r>
              <w:rPr>
                <w:rFonts w:ascii="Tahoma" w:eastAsia="微软雅黑" w:hAnsi="Tahoma"/>
                <w:kern w:val="0"/>
                <w:sz w:val="22"/>
              </w:rPr>
              <w:t>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,2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2,23]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配置。</w:t>
            </w:r>
          </w:p>
          <w:p w14:paraId="64109BEF" w14:textId="0657A7FD" w:rsidR="006E09D2" w:rsidRPr="006E09D2" w:rsidRDefault="006E09D2" w:rsidP="006E09D2">
            <w:pPr>
              <w:widowControl/>
              <w:jc w:val="center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6E09D2"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 wp14:anchorId="4F46281A" wp14:editId="0C038AE4">
                  <wp:extent cx="1965920" cy="898706"/>
                  <wp:effectExtent l="19050" t="19050" r="15875" b="15875"/>
                  <wp:docPr id="1896603953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01524" cy="914982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6165E62" w14:textId="02836262" w:rsidR="005031D0" w:rsidRDefault="005031D0" w:rsidP="006E09D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69D977C" w14:textId="56C945B0" w:rsidR="0079517E" w:rsidRPr="005031D0" w:rsidRDefault="0079517E" w:rsidP="0079517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38E6C4A" w14:textId="77777777" w:rsidR="0027116D" w:rsidRDefault="0027116D" w:rsidP="0027116D">
      <w:pPr>
        <w:pStyle w:val="2"/>
      </w:pPr>
      <w:r>
        <w:rPr>
          <w:rFonts w:hint="eastAsia"/>
        </w:rPr>
        <w:lastRenderedPageBreak/>
        <w:t>常见问题（FAQ）</w:t>
      </w:r>
    </w:p>
    <w:p w14:paraId="66617FC4" w14:textId="624444A1" w:rsidR="000855CD" w:rsidRDefault="009136E3" w:rsidP="000855CD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移动时不</w:t>
      </w:r>
      <w:r w:rsidR="00942C28">
        <w:rPr>
          <w:rFonts w:hint="eastAsia"/>
          <w:sz w:val="28"/>
        </w:rPr>
        <w:t>播放移动动画</w:t>
      </w:r>
    </w:p>
    <w:tbl>
      <w:tblPr>
        <w:tblStyle w:val="af"/>
        <w:tblW w:w="8789" w:type="dxa"/>
        <w:tblInd w:w="-176" w:type="dxa"/>
        <w:tblBorders>
          <w:top w:val="single" w:sz="4" w:space="0" w:color="D9D9D9" w:themeColor="background1" w:themeShade="D9"/>
          <w:left w:val="none" w:sz="0" w:space="0" w:color="auto"/>
          <w:bottom w:val="single" w:sz="4" w:space="0" w:color="D9D9D9" w:themeColor="background1" w:themeShade="D9"/>
          <w:right w:val="none" w:sz="0" w:space="0" w:color="auto"/>
          <w:insideH w:val="single" w:sz="4" w:space="0" w:color="D9D9D9" w:themeColor="background1" w:themeShade="D9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418"/>
        <w:gridCol w:w="7371"/>
      </w:tblGrid>
      <w:tr w:rsidR="004B4397" w14:paraId="60F74A8E" w14:textId="77777777" w:rsidTr="003F66F1">
        <w:tc>
          <w:tcPr>
            <w:tcW w:w="1418" w:type="dxa"/>
          </w:tcPr>
          <w:p w14:paraId="0FD68422" w14:textId="77777777" w:rsidR="004B4397" w:rsidRDefault="004B4397" w:rsidP="003F66F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名称</w:t>
            </w:r>
          </w:p>
        </w:tc>
        <w:tc>
          <w:tcPr>
            <w:tcW w:w="7371" w:type="dxa"/>
          </w:tcPr>
          <w:p w14:paraId="3397C898" w14:textId="10BD989A" w:rsidR="004B4397" w:rsidRPr="008E5DB4" w:rsidRDefault="004B4397" w:rsidP="003F66F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 w:rsidRPr="008E5DB4">
              <w:rPr>
                <w:rFonts w:ascii="微软雅黑" w:eastAsia="微软雅黑" w:hAnsi="微软雅黑" w:hint="eastAsia"/>
                <w:kern w:val="0"/>
                <w:sz w:val="22"/>
              </w:rPr>
              <w:t>移动时不播放移动动画</w:t>
            </w:r>
          </w:p>
        </w:tc>
      </w:tr>
      <w:tr w:rsidR="004B4397" w:rsidRPr="00661F10" w14:paraId="1968A4F3" w14:textId="77777777" w:rsidTr="003F66F1">
        <w:tc>
          <w:tcPr>
            <w:tcW w:w="1418" w:type="dxa"/>
          </w:tcPr>
          <w:p w14:paraId="09F4138A" w14:textId="77777777" w:rsidR="004B4397" w:rsidRDefault="004B4397" w:rsidP="003F66F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图示</w:t>
            </w:r>
          </w:p>
        </w:tc>
        <w:tc>
          <w:tcPr>
            <w:tcW w:w="7371" w:type="dxa"/>
          </w:tcPr>
          <w:p w14:paraId="4448D0C9" w14:textId="08338F6C" w:rsidR="008E5DB4" w:rsidRPr="008E5DB4" w:rsidRDefault="004B4397" w:rsidP="008E5DB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4"/>
                <w:szCs w:val="24"/>
              </w:rPr>
            </w:pPr>
            <w:r w:rsidRPr="008E5DB4">
              <w:rPr>
                <w:rFonts w:ascii="微软雅黑" w:eastAsia="微软雅黑" w:hAnsi="微软雅黑" w:cs="宋体"/>
                <w:noProof/>
                <w:kern w:val="0"/>
                <w:sz w:val="24"/>
                <w:szCs w:val="24"/>
              </w:rPr>
              <w:drawing>
                <wp:inline distT="0" distB="0" distL="0" distR="0" wp14:anchorId="1897449B" wp14:editId="006FA920">
                  <wp:extent cx="1797805" cy="1203960"/>
                  <wp:effectExtent l="0" t="0" r="0" b="0"/>
                  <wp:docPr id="189614786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2517" cy="12071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8E5DB4">
              <w:rPr>
                <w:rFonts w:ascii="微软雅黑" w:eastAsia="微软雅黑" w:hAnsi="微软雅黑" w:cs="宋体" w:hint="eastAsia"/>
                <w:kern w:val="0"/>
                <w:szCs w:val="24"/>
              </w:rPr>
              <w:t xml:space="preserve"> </w:t>
            </w:r>
            <w:r w:rsidR="008E5DB4" w:rsidRPr="008E5DB4">
              <w:rPr>
                <w:rFonts w:ascii="微软雅黑" w:eastAsia="微软雅黑" w:hAnsi="微软雅黑" w:cs="宋体"/>
                <w:noProof/>
                <w:kern w:val="0"/>
                <w:sz w:val="24"/>
                <w:szCs w:val="24"/>
              </w:rPr>
              <w:drawing>
                <wp:inline distT="0" distB="0" distL="0" distR="0" wp14:anchorId="7BFD6CEE" wp14:editId="3B501A93">
                  <wp:extent cx="1706880" cy="1216699"/>
                  <wp:effectExtent l="0" t="0" r="7620" b="2540"/>
                  <wp:docPr id="672878975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09446" cy="121852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39E4276" w14:textId="51343B4B" w:rsidR="004B4397" w:rsidRPr="008E5DB4" w:rsidRDefault="008E5DB4" w:rsidP="003F66F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4"/>
                <w:szCs w:val="24"/>
              </w:rPr>
            </w:pPr>
            <w:r w:rsidRPr="008E5DB4">
              <w:rPr>
                <w:rFonts w:ascii="微软雅黑" w:eastAsia="微软雅黑" w:hAnsi="微软雅黑" w:cs="宋体"/>
                <w:noProof/>
                <w:kern w:val="0"/>
                <w:sz w:val="24"/>
                <w:szCs w:val="24"/>
              </w:rPr>
              <w:drawing>
                <wp:inline distT="0" distB="0" distL="0" distR="0" wp14:anchorId="47A11608" wp14:editId="6CA95EF7">
                  <wp:extent cx="3619500" cy="776788"/>
                  <wp:effectExtent l="0" t="0" r="0" b="4445"/>
                  <wp:docPr id="1762931455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37038" cy="7805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B4397" w:rsidRPr="00E56FCE" w14:paraId="697E4F19" w14:textId="77777777" w:rsidTr="003F66F1">
        <w:tc>
          <w:tcPr>
            <w:tcW w:w="1418" w:type="dxa"/>
          </w:tcPr>
          <w:p w14:paraId="5E8CD053" w14:textId="77777777" w:rsidR="004B4397" w:rsidRDefault="004B4397" w:rsidP="003F66F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描述</w:t>
            </w:r>
          </w:p>
        </w:tc>
        <w:tc>
          <w:tcPr>
            <w:tcW w:w="7371" w:type="dxa"/>
          </w:tcPr>
          <w:p w14:paraId="5B20D605" w14:textId="36317FE6" w:rsidR="004B4397" w:rsidRPr="008E5DB4" w:rsidRDefault="004B4397" w:rsidP="004B4397">
            <w:pPr>
              <w:pStyle w:val="af1"/>
              <w:widowControl/>
              <w:numPr>
                <w:ilvl w:val="0"/>
                <w:numId w:val="5"/>
              </w:numPr>
              <w:adjustRightInd w:val="0"/>
              <w:snapToGrid w:val="0"/>
              <w:spacing w:line="276" w:lineRule="auto"/>
              <w:ind w:firstLineChars="0"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 w:rsidRPr="008E5DB4">
              <w:rPr>
                <w:rFonts w:ascii="微软雅黑" w:eastAsia="微软雅黑" w:hAnsi="微软雅黑" w:hint="eastAsia"/>
                <w:kern w:val="0"/>
                <w:sz w:val="22"/>
              </w:rPr>
              <w:t>如图</w:t>
            </w:r>
            <w:r w:rsidR="008E5DB4">
              <w:rPr>
                <w:rFonts w:ascii="微软雅黑" w:eastAsia="微软雅黑" w:hAnsi="微软雅黑" w:hint="eastAsia"/>
                <w:kern w:val="0"/>
                <w:sz w:val="22"/>
              </w:rPr>
              <w:t>添加上述事件注释后，@符号会变成小爱丽丝。</w:t>
            </w:r>
          </w:p>
          <w:p w14:paraId="15BF5DCD" w14:textId="7756DA3D" w:rsidR="004B4397" w:rsidRPr="008E5DB4" w:rsidRDefault="008E5DB4" w:rsidP="004B4397">
            <w:pPr>
              <w:pStyle w:val="af1"/>
              <w:widowControl/>
              <w:numPr>
                <w:ilvl w:val="0"/>
                <w:numId w:val="5"/>
              </w:numPr>
              <w:adjustRightInd w:val="0"/>
              <w:snapToGrid w:val="0"/>
              <w:spacing w:line="276" w:lineRule="auto"/>
              <w:ind w:firstLineChars="0"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>
              <w:rPr>
                <w:rFonts w:ascii="微软雅黑" w:eastAsia="微软雅黑" w:hAnsi="微软雅黑" w:hint="eastAsia"/>
                <w:kern w:val="0"/>
                <w:sz w:val="22"/>
              </w:rPr>
              <w:t>小爱丽丝移动</w:t>
            </w:r>
            <w:r w:rsidR="00B76CBB">
              <w:rPr>
                <w:rFonts w:ascii="微软雅黑" w:eastAsia="微软雅黑" w:hAnsi="微软雅黑" w:hint="eastAsia"/>
                <w:kern w:val="0"/>
                <w:sz w:val="22"/>
              </w:rPr>
              <w:t>时</w:t>
            </w:r>
            <w:r>
              <w:rPr>
                <w:rFonts w:ascii="微软雅黑" w:eastAsia="微软雅黑" w:hAnsi="微软雅黑" w:hint="eastAsia"/>
                <w:kern w:val="0"/>
                <w:sz w:val="22"/>
              </w:rPr>
              <w:t>会旋转朝向，但不会走动，像个石像一样</w:t>
            </w:r>
            <w:r w:rsidR="004B4397" w:rsidRPr="008E5DB4">
              <w:rPr>
                <w:rFonts w:ascii="微软雅黑" w:eastAsia="微软雅黑" w:hAnsi="微软雅黑" w:hint="eastAsia"/>
                <w:kern w:val="0"/>
                <w:sz w:val="22"/>
              </w:rPr>
              <w:t>。</w:t>
            </w:r>
          </w:p>
        </w:tc>
      </w:tr>
      <w:tr w:rsidR="004B4397" w14:paraId="55D8380F" w14:textId="77777777" w:rsidTr="003F66F1">
        <w:tc>
          <w:tcPr>
            <w:tcW w:w="1418" w:type="dxa"/>
          </w:tcPr>
          <w:p w14:paraId="2DAD52D1" w14:textId="77777777" w:rsidR="004B4397" w:rsidRDefault="004B4397" w:rsidP="003F66F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原理解析</w:t>
            </w:r>
          </w:p>
        </w:tc>
        <w:tc>
          <w:tcPr>
            <w:tcW w:w="7371" w:type="dxa"/>
          </w:tcPr>
          <w:p w14:paraId="5FCA622D" w14:textId="77777777" w:rsidR="00A2662E" w:rsidRDefault="00A2662E" w:rsidP="004B4397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 w:cs="宋体"/>
                <w:kern w:val="0"/>
                <w:sz w:val="22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22"/>
              </w:rPr>
              <w:t>看注释可知，</w:t>
            </w:r>
          </w:p>
          <w:p w14:paraId="6D4EE281" w14:textId="71D09275" w:rsidR="004B4397" w:rsidRPr="008E5DB4" w:rsidRDefault="008E5DB4" w:rsidP="004B4397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 w:cs="宋体"/>
                <w:kern w:val="0"/>
                <w:sz w:val="22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22"/>
              </w:rPr>
              <w:t>注释</w:t>
            </w:r>
            <w:r w:rsidR="004B4397" w:rsidRPr="008E5DB4">
              <w:rPr>
                <w:rFonts w:ascii="微软雅黑" w:eastAsia="微软雅黑" w:hAnsi="微软雅黑" w:cs="宋体" w:hint="eastAsia"/>
                <w:kern w:val="0"/>
                <w:sz w:val="22"/>
              </w:rPr>
              <w:t>只绑定</w:t>
            </w:r>
            <w:r w:rsidR="00A2662E">
              <w:rPr>
                <w:rFonts w:ascii="微软雅黑" w:eastAsia="微软雅黑" w:hAnsi="微软雅黑" w:cs="宋体" w:hint="eastAsia"/>
                <w:kern w:val="0"/>
                <w:sz w:val="22"/>
              </w:rPr>
              <w:t>了</w:t>
            </w:r>
            <w:r w:rsidR="004B4397" w:rsidRPr="008E5DB4">
              <w:rPr>
                <w:rFonts w:ascii="微软雅黑" w:eastAsia="微软雅黑" w:hAnsi="微软雅黑" w:cs="宋体" w:hint="eastAsia"/>
                <w:kern w:val="0"/>
                <w:sz w:val="22"/>
              </w:rPr>
              <w:t>行走图动画序列，</w:t>
            </w:r>
            <w:r w:rsidR="00A2662E">
              <w:rPr>
                <w:rFonts w:ascii="微软雅黑" w:eastAsia="微软雅黑" w:hAnsi="微软雅黑" w:cs="宋体" w:hint="eastAsia"/>
                <w:kern w:val="0"/>
                <w:sz w:val="22"/>
              </w:rPr>
              <w:t>所以只</w:t>
            </w:r>
            <w:r w:rsidR="004B4397" w:rsidRPr="008E5DB4">
              <w:rPr>
                <w:rFonts w:ascii="微软雅黑" w:eastAsia="微软雅黑" w:hAnsi="微软雅黑" w:cs="宋体" w:hint="eastAsia"/>
                <w:kern w:val="0"/>
                <w:sz w:val="22"/>
              </w:rPr>
              <w:t>播放</w:t>
            </w:r>
            <w:r w:rsidR="00A2662E">
              <w:rPr>
                <w:rFonts w:ascii="微软雅黑" w:eastAsia="微软雅黑" w:hAnsi="微软雅黑" w:cs="宋体" w:hint="eastAsia"/>
                <w:kern w:val="0"/>
                <w:sz w:val="22"/>
              </w:rPr>
              <w:t xml:space="preserve"> </w:t>
            </w:r>
            <w:r w:rsidR="004B4397" w:rsidRPr="008E5DB4">
              <w:rPr>
                <w:rFonts w:ascii="微软雅黑" w:eastAsia="微软雅黑" w:hAnsi="微软雅黑" w:cs="宋体" w:hint="eastAsia"/>
                <w:kern w:val="0"/>
                <w:sz w:val="22"/>
              </w:rPr>
              <w:t>默认的状态元集合</w:t>
            </w:r>
            <w:r w:rsidR="00A2662E">
              <w:rPr>
                <w:rFonts w:ascii="微软雅黑" w:eastAsia="微软雅黑" w:hAnsi="微软雅黑" w:cs="宋体" w:hint="eastAsia"/>
                <w:kern w:val="0"/>
                <w:sz w:val="22"/>
              </w:rPr>
              <w:t xml:space="preserve"> </w:t>
            </w:r>
            <w:r w:rsidR="004B4397" w:rsidRPr="008E5DB4">
              <w:rPr>
                <w:rFonts w:ascii="微软雅黑" w:eastAsia="微软雅黑" w:hAnsi="微软雅黑" w:cs="宋体" w:hint="eastAsia"/>
                <w:kern w:val="0"/>
                <w:sz w:val="22"/>
              </w:rPr>
              <w:t>是正常</w:t>
            </w:r>
            <w:r w:rsidR="00A2662E">
              <w:rPr>
                <w:rFonts w:ascii="微软雅黑" w:eastAsia="微软雅黑" w:hAnsi="微软雅黑" w:cs="宋体" w:hint="eastAsia"/>
                <w:kern w:val="0"/>
                <w:sz w:val="22"/>
              </w:rPr>
              <w:t>的</w:t>
            </w:r>
            <w:r w:rsidR="004B4397" w:rsidRPr="008E5DB4">
              <w:rPr>
                <w:rFonts w:ascii="微软雅黑" w:eastAsia="微软雅黑" w:hAnsi="微软雅黑" w:cs="宋体" w:hint="eastAsia"/>
                <w:kern w:val="0"/>
                <w:sz w:val="22"/>
              </w:rPr>
              <w:t>。</w:t>
            </w:r>
          </w:p>
          <w:p w14:paraId="2FCC90B5" w14:textId="698F77A8" w:rsidR="004B4397" w:rsidRPr="008E5DB4" w:rsidRDefault="00A2662E" w:rsidP="008E5DB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 w:cs="宋体"/>
                <w:kern w:val="0"/>
                <w:sz w:val="24"/>
                <w:szCs w:val="24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22"/>
              </w:rPr>
              <w:t>因为</w:t>
            </w:r>
            <w:r w:rsidR="004B4397" w:rsidRPr="008E5DB4">
              <w:rPr>
                <w:rFonts w:ascii="微软雅黑" w:eastAsia="微软雅黑" w:hAnsi="微软雅黑" w:cs="宋体" w:hint="eastAsia"/>
                <w:kern w:val="0"/>
                <w:sz w:val="22"/>
              </w:rPr>
              <w:t>你忘了还要添加 全标签播放 的注释。</w:t>
            </w:r>
          </w:p>
        </w:tc>
      </w:tr>
      <w:tr w:rsidR="004B4397" w:rsidRPr="00094C19" w14:paraId="6B7FAF98" w14:textId="77777777" w:rsidTr="003F66F1">
        <w:tc>
          <w:tcPr>
            <w:tcW w:w="1418" w:type="dxa"/>
          </w:tcPr>
          <w:p w14:paraId="62EB7C27" w14:textId="77777777" w:rsidR="004B4397" w:rsidRPr="0062523E" w:rsidRDefault="004B4397" w:rsidP="003F66F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解决方案</w:t>
            </w:r>
          </w:p>
        </w:tc>
        <w:tc>
          <w:tcPr>
            <w:tcW w:w="7371" w:type="dxa"/>
          </w:tcPr>
          <w:p w14:paraId="7F06C2CD" w14:textId="737B1C8C" w:rsidR="004B4397" w:rsidRDefault="004B4397" w:rsidP="003F66F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 w:rsidRPr="008E5DB4">
              <w:rPr>
                <w:rFonts w:ascii="微软雅黑" w:eastAsia="微软雅黑" w:hAnsi="微软雅黑" w:hint="eastAsia"/>
                <w:kern w:val="0"/>
                <w:sz w:val="22"/>
              </w:rPr>
              <w:t>添加全标签播放</w:t>
            </w:r>
            <w:r w:rsidR="008E5DB4">
              <w:rPr>
                <w:rFonts w:ascii="微软雅黑" w:eastAsia="微软雅黑" w:hAnsi="微软雅黑" w:hint="eastAsia"/>
                <w:kern w:val="0"/>
                <w:sz w:val="22"/>
              </w:rPr>
              <w:t>的注释</w:t>
            </w:r>
            <w:r w:rsidRPr="008E5DB4">
              <w:rPr>
                <w:rFonts w:ascii="微软雅黑" w:eastAsia="微软雅黑" w:hAnsi="微软雅黑" w:hint="eastAsia"/>
                <w:kern w:val="0"/>
                <w:sz w:val="22"/>
              </w:rPr>
              <w:t>即可。</w:t>
            </w:r>
          </w:p>
          <w:p w14:paraId="01EB4BB9" w14:textId="63C53CC6" w:rsidR="008E5DB4" w:rsidRPr="00451EF4" w:rsidRDefault="00451EF4" w:rsidP="00451EF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451EF4"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 wp14:anchorId="426247FE" wp14:editId="48658EFC">
                  <wp:extent cx="3459480" cy="820981"/>
                  <wp:effectExtent l="0" t="0" r="0" b="0"/>
                  <wp:docPr id="1997702033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84047" cy="8268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EE7D240" w14:textId="20B9688D" w:rsidR="00451EF4" w:rsidRPr="00451EF4" w:rsidRDefault="00451EF4" w:rsidP="00451EF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451EF4"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 wp14:anchorId="3F66903E" wp14:editId="0A9294EF">
                  <wp:extent cx="1568698" cy="1165860"/>
                  <wp:effectExtent l="0" t="0" r="0" b="0"/>
                  <wp:docPr id="1881836142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80014" cy="11742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D14B074" w14:textId="77777777" w:rsidR="004B4397" w:rsidRDefault="004B4397" w:rsidP="003F66F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 w:rsidRPr="008E5DB4">
              <w:rPr>
                <w:rFonts w:ascii="微软雅黑" w:eastAsia="微软雅黑" w:hAnsi="微软雅黑" w:hint="eastAsia"/>
                <w:kern w:val="0"/>
                <w:sz w:val="22"/>
              </w:rPr>
              <w:t>另外还要注意有没有在动画序列中写&lt;行走图-移动</w:t>
            </w:r>
            <w:r w:rsidRPr="008E5DB4">
              <w:rPr>
                <w:rFonts w:ascii="微软雅黑" w:eastAsia="微软雅黑" w:hAnsi="微软雅黑"/>
                <w:kern w:val="0"/>
                <w:sz w:val="22"/>
              </w:rPr>
              <w:t>&gt;</w:t>
            </w:r>
            <w:r w:rsidRPr="008E5DB4">
              <w:rPr>
                <w:rFonts w:ascii="微软雅黑" w:eastAsia="微软雅黑" w:hAnsi="微软雅黑" w:hint="eastAsia"/>
                <w:kern w:val="0"/>
                <w:sz w:val="22"/>
              </w:rPr>
              <w:t>的标签。</w:t>
            </w:r>
          </w:p>
          <w:p w14:paraId="416C1C1F" w14:textId="5DC234D2" w:rsidR="00451EF4" w:rsidRPr="008E5DB4" w:rsidRDefault="00451EF4" w:rsidP="003F66F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 w:rsidRPr="00E36EAE"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 wp14:anchorId="7E713E97" wp14:editId="597B330C">
                  <wp:extent cx="2838450" cy="969858"/>
                  <wp:effectExtent l="19050" t="19050" r="19050" b="20955"/>
                  <wp:docPr id="1187411373" name="图片 11874113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45587" cy="972297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2EFB1BD" w14:textId="3FEE4A43" w:rsidR="000855CD" w:rsidRDefault="000855CD" w:rsidP="000855CD">
      <w:pPr>
        <w:widowControl/>
        <w:jc w:val="left"/>
      </w:pPr>
    </w:p>
    <w:p w14:paraId="343D3FBC" w14:textId="5CCE687D" w:rsidR="009136E3" w:rsidRPr="00681F51" w:rsidRDefault="00942C28" w:rsidP="00681F5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设置动画序列后变成了切片/多个</w:t>
      </w:r>
    </w:p>
    <w:tbl>
      <w:tblPr>
        <w:tblStyle w:val="af"/>
        <w:tblW w:w="8789" w:type="dxa"/>
        <w:tblInd w:w="-176" w:type="dxa"/>
        <w:tblBorders>
          <w:top w:val="single" w:sz="4" w:space="0" w:color="D9D9D9" w:themeColor="background1" w:themeShade="D9"/>
          <w:left w:val="none" w:sz="0" w:space="0" w:color="auto"/>
          <w:bottom w:val="single" w:sz="4" w:space="0" w:color="D9D9D9" w:themeColor="background1" w:themeShade="D9"/>
          <w:right w:val="none" w:sz="0" w:space="0" w:color="auto"/>
          <w:insideH w:val="single" w:sz="4" w:space="0" w:color="D9D9D9" w:themeColor="background1" w:themeShade="D9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418"/>
        <w:gridCol w:w="7371"/>
      </w:tblGrid>
      <w:tr w:rsidR="00681F51" w:rsidRPr="008E5DB4" w14:paraId="35D3F798" w14:textId="77777777" w:rsidTr="003F66F1">
        <w:tc>
          <w:tcPr>
            <w:tcW w:w="1418" w:type="dxa"/>
          </w:tcPr>
          <w:p w14:paraId="7358B043" w14:textId="77777777" w:rsidR="00681F51" w:rsidRDefault="00681F51" w:rsidP="003F66F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名称</w:t>
            </w:r>
          </w:p>
        </w:tc>
        <w:tc>
          <w:tcPr>
            <w:tcW w:w="7371" w:type="dxa"/>
          </w:tcPr>
          <w:p w14:paraId="2C6EE856" w14:textId="1528306B" w:rsidR="00681F51" w:rsidRPr="008E5DB4" w:rsidRDefault="00CE443F" w:rsidP="003F66F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>
              <w:rPr>
                <w:rFonts w:ascii="微软雅黑" w:eastAsia="微软雅黑" w:hAnsi="微软雅黑" w:hint="eastAsia"/>
                <w:kern w:val="0"/>
                <w:sz w:val="22"/>
              </w:rPr>
              <w:t>设置动画序列后变成了切片/多个</w:t>
            </w:r>
          </w:p>
        </w:tc>
      </w:tr>
      <w:tr w:rsidR="00681F51" w:rsidRPr="008E5DB4" w14:paraId="5C80796C" w14:textId="77777777" w:rsidTr="003F66F1">
        <w:tc>
          <w:tcPr>
            <w:tcW w:w="1418" w:type="dxa"/>
          </w:tcPr>
          <w:p w14:paraId="1FCE5F95" w14:textId="77777777" w:rsidR="00681F51" w:rsidRDefault="00681F51" w:rsidP="003F66F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图示</w:t>
            </w:r>
          </w:p>
        </w:tc>
        <w:tc>
          <w:tcPr>
            <w:tcW w:w="7371" w:type="dxa"/>
          </w:tcPr>
          <w:p w14:paraId="61F05883" w14:textId="33DA270E" w:rsidR="00681F51" w:rsidRPr="00CE443F" w:rsidRDefault="00CE443F" w:rsidP="003F66F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CE443F"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 wp14:anchorId="71FC9617" wp14:editId="608B15B4">
                  <wp:extent cx="1684020" cy="1678691"/>
                  <wp:effectExtent l="0" t="0" r="0" b="0"/>
                  <wp:docPr id="204381236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87891" cy="1682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8E5DB4"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 wp14:anchorId="093D657B" wp14:editId="136AC5C0">
                  <wp:extent cx="1714500" cy="1694850"/>
                  <wp:effectExtent l="0" t="0" r="0" b="635"/>
                  <wp:docPr id="1503036773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16941" cy="16972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81F51" w:rsidRPr="008E5DB4" w14:paraId="5AA71B05" w14:textId="77777777" w:rsidTr="003F66F1">
        <w:tc>
          <w:tcPr>
            <w:tcW w:w="1418" w:type="dxa"/>
          </w:tcPr>
          <w:p w14:paraId="47BF0A49" w14:textId="77777777" w:rsidR="00681F51" w:rsidRDefault="00681F51" w:rsidP="003F66F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描述</w:t>
            </w:r>
          </w:p>
        </w:tc>
        <w:tc>
          <w:tcPr>
            <w:tcW w:w="7371" w:type="dxa"/>
          </w:tcPr>
          <w:p w14:paraId="722C7D21" w14:textId="77777777" w:rsidR="00681F51" w:rsidRDefault="00CE443F" w:rsidP="00CE443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>
              <w:rPr>
                <w:rFonts w:ascii="微软雅黑" w:eastAsia="微软雅黑" w:hAnsi="微软雅黑" w:hint="eastAsia"/>
                <w:kern w:val="0"/>
                <w:sz w:val="22"/>
              </w:rPr>
              <w:t>创建动画序列并且开启了全标签播放</w:t>
            </w:r>
            <w:r w:rsidR="00681F51" w:rsidRPr="00CE443F">
              <w:rPr>
                <w:rFonts w:ascii="微软雅黑" w:eastAsia="微软雅黑" w:hAnsi="微软雅黑" w:hint="eastAsia"/>
                <w:kern w:val="0"/>
                <w:sz w:val="22"/>
              </w:rPr>
              <w:t>。</w:t>
            </w:r>
          </w:p>
          <w:p w14:paraId="52607CF8" w14:textId="386C839C" w:rsidR="00CE443F" w:rsidRPr="00CE443F" w:rsidRDefault="00CE443F" w:rsidP="00CE443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>
              <w:rPr>
                <w:rFonts w:ascii="微软雅黑" w:eastAsia="微软雅黑" w:hAnsi="微软雅黑" w:hint="eastAsia"/>
                <w:kern w:val="0"/>
                <w:sz w:val="22"/>
              </w:rPr>
              <w:t>但是小爱丽丝显示成了切片/多个。</w:t>
            </w:r>
          </w:p>
        </w:tc>
      </w:tr>
      <w:tr w:rsidR="00681F51" w:rsidRPr="008E5DB4" w14:paraId="0C7DFC6F" w14:textId="77777777" w:rsidTr="003F66F1">
        <w:tc>
          <w:tcPr>
            <w:tcW w:w="1418" w:type="dxa"/>
          </w:tcPr>
          <w:p w14:paraId="57C4825B" w14:textId="77777777" w:rsidR="00681F51" w:rsidRDefault="00681F51" w:rsidP="003F66F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原理解析</w:t>
            </w:r>
          </w:p>
        </w:tc>
        <w:tc>
          <w:tcPr>
            <w:tcW w:w="7371" w:type="dxa"/>
          </w:tcPr>
          <w:p w14:paraId="530702DF" w14:textId="0083C8C5" w:rsidR="00681F51" w:rsidRDefault="00CE443F" w:rsidP="003F66F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 w:cs="宋体"/>
                <w:kern w:val="0"/>
                <w:sz w:val="22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22"/>
              </w:rPr>
              <w:t>创建动画序列有下面几种类型：</w:t>
            </w:r>
          </w:p>
          <w:p w14:paraId="328D9433" w14:textId="32FED9D8" w:rsidR="00681F51" w:rsidRDefault="00000000" w:rsidP="003F66F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 w:cs="宋体"/>
                <w:kern w:val="0"/>
                <w:sz w:val="22"/>
              </w:rPr>
            </w:pPr>
            <w:hyperlink w:anchor="站桩动画序列" w:history="1">
              <w:r w:rsidR="00CE443F" w:rsidRPr="00CE443F">
                <w:rPr>
                  <w:rStyle w:val="a4"/>
                  <w:rFonts w:ascii="微软雅黑" w:eastAsia="微软雅黑" w:hAnsi="微软雅黑" w:cs="宋体"/>
                  <w:kern w:val="0"/>
                  <w:sz w:val="22"/>
                </w:rPr>
                <w:t>站桩动画序列</w:t>
              </w:r>
            </w:hyperlink>
            <w:r w:rsidR="00CE443F">
              <w:rPr>
                <w:rFonts w:ascii="微软雅黑" w:eastAsia="微软雅黑" w:hAnsi="微软雅黑" w:cs="宋体"/>
                <w:kern w:val="0"/>
                <w:sz w:val="22"/>
              </w:rPr>
              <w:t xml:space="preserve"> </w:t>
            </w:r>
            <w:r w:rsidR="00CE443F">
              <w:rPr>
                <w:rFonts w:ascii="微软雅黑" w:eastAsia="微软雅黑" w:hAnsi="微软雅黑" w:cs="宋体" w:hint="eastAsia"/>
                <w:kern w:val="0"/>
                <w:sz w:val="22"/>
              </w:rPr>
              <w:t>、</w:t>
            </w:r>
            <w:hyperlink w:anchor="四方向动画序列" w:history="1">
              <w:r w:rsidR="00CE443F" w:rsidRPr="00CE443F">
                <w:rPr>
                  <w:rStyle w:val="a4"/>
                  <w:rFonts w:ascii="微软雅黑" w:eastAsia="微软雅黑" w:hAnsi="微软雅黑" w:cs="宋体" w:hint="eastAsia"/>
                  <w:kern w:val="0"/>
                  <w:sz w:val="22"/>
                </w:rPr>
                <w:t>四方向动画序列</w:t>
              </w:r>
            </w:hyperlink>
            <w:r w:rsidR="00CE443F">
              <w:rPr>
                <w:rFonts w:ascii="微软雅黑" w:eastAsia="微软雅黑" w:hAnsi="微软雅黑" w:cs="宋体" w:hint="eastAsia"/>
                <w:kern w:val="0"/>
                <w:sz w:val="22"/>
              </w:rPr>
              <w:t xml:space="preserve">、 </w:t>
            </w:r>
            <w:hyperlink w:anchor="二方向动画序列" w:history="1">
              <w:r w:rsidR="00CE443F" w:rsidRPr="00CE443F">
                <w:rPr>
                  <w:rStyle w:val="a4"/>
                  <w:rFonts w:ascii="微软雅黑" w:eastAsia="微软雅黑" w:hAnsi="微软雅黑" w:cs="宋体" w:hint="eastAsia"/>
                  <w:kern w:val="0"/>
                  <w:sz w:val="22"/>
                </w:rPr>
                <w:t>二方向动画序列</w:t>
              </w:r>
            </w:hyperlink>
            <w:r w:rsidR="00CE443F">
              <w:rPr>
                <w:rFonts w:ascii="微软雅黑" w:eastAsia="微软雅黑" w:hAnsi="微软雅黑" w:cs="宋体"/>
                <w:kern w:val="0"/>
                <w:sz w:val="22"/>
              </w:rPr>
              <w:t xml:space="preserve"> </w:t>
            </w:r>
            <w:r w:rsidR="00CE443F">
              <w:rPr>
                <w:rFonts w:ascii="微软雅黑" w:eastAsia="微软雅黑" w:hAnsi="微软雅黑" w:cs="宋体" w:hint="eastAsia"/>
                <w:kern w:val="0"/>
                <w:sz w:val="22"/>
              </w:rPr>
              <w:t>、</w:t>
            </w:r>
            <w:hyperlink w:anchor="八方向动画序列" w:history="1">
              <w:r w:rsidR="00CE443F" w:rsidRPr="00CE443F">
                <w:rPr>
                  <w:rStyle w:val="a4"/>
                  <w:rFonts w:ascii="微软雅黑" w:eastAsia="微软雅黑" w:hAnsi="微软雅黑" w:cs="宋体" w:hint="eastAsia"/>
                  <w:kern w:val="0"/>
                  <w:sz w:val="22"/>
                </w:rPr>
                <w:t>八方向动画序列</w:t>
              </w:r>
            </w:hyperlink>
            <w:r w:rsidR="00CE443F">
              <w:rPr>
                <w:rFonts w:ascii="微软雅黑" w:eastAsia="微软雅黑" w:hAnsi="微软雅黑" w:cs="宋体"/>
                <w:kern w:val="0"/>
                <w:sz w:val="22"/>
              </w:rPr>
              <w:t xml:space="preserve"> </w:t>
            </w:r>
          </w:p>
          <w:p w14:paraId="29B8C0A0" w14:textId="636B8FB2" w:rsidR="00CE443F" w:rsidRDefault="00CE443F" w:rsidP="003F66F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 w:cs="宋体"/>
                <w:kern w:val="0"/>
                <w:sz w:val="22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22"/>
              </w:rPr>
              <w:t>这些类型的原理就是把资源图片进行 纵向切割。</w:t>
            </w:r>
          </w:p>
          <w:p w14:paraId="7F4C3CB2" w14:textId="6CBC8247" w:rsidR="00CE443F" w:rsidRDefault="00CE443F" w:rsidP="003F66F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 w:cs="宋体"/>
                <w:kern w:val="0"/>
                <w:sz w:val="22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22"/>
              </w:rPr>
              <w:t>如果出现了 切片/多个 情况，说明资源与动画序列设置</w:t>
            </w:r>
            <w:r w:rsidR="00D209DF">
              <w:rPr>
                <w:rFonts w:ascii="微软雅黑" w:eastAsia="微软雅黑" w:hAnsi="微软雅黑" w:cs="宋体" w:hint="eastAsia"/>
                <w:kern w:val="0"/>
                <w:sz w:val="22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kern w:val="0"/>
                <w:sz w:val="22"/>
              </w:rPr>
              <w:t>没匹配。</w:t>
            </w:r>
          </w:p>
          <w:p w14:paraId="5DFEA147" w14:textId="5781E966" w:rsidR="00681F51" w:rsidRPr="00CE443F" w:rsidRDefault="00CE443F" w:rsidP="003F66F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 w:cs="宋体"/>
                <w:kern w:val="0"/>
                <w:sz w:val="22"/>
              </w:rPr>
            </w:pPr>
            <w:r w:rsidRPr="00B47359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4C3BFF4E" wp14:editId="6417C157">
                  <wp:extent cx="2081698" cy="1169670"/>
                  <wp:effectExtent l="19050" t="19050" r="13970" b="11430"/>
                  <wp:docPr id="870415359" name="图片 8704153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96055" cy="1177737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  <w:r w:rsidRPr="00EB7132"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 wp14:anchorId="1F3CFD59" wp14:editId="30D485A4">
                  <wp:extent cx="2232164" cy="1167143"/>
                  <wp:effectExtent l="19050" t="19050" r="15875" b="13970"/>
                  <wp:docPr id="1187864498" name="图片 11878644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57166" cy="1180216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81F51" w:rsidRPr="008E5DB4" w14:paraId="7B5F3A9B" w14:textId="77777777" w:rsidTr="003F66F1">
        <w:tc>
          <w:tcPr>
            <w:tcW w:w="1418" w:type="dxa"/>
          </w:tcPr>
          <w:p w14:paraId="5849E76B" w14:textId="77777777" w:rsidR="00681F51" w:rsidRPr="0062523E" w:rsidRDefault="00681F51" w:rsidP="003F66F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解决方案</w:t>
            </w:r>
          </w:p>
        </w:tc>
        <w:tc>
          <w:tcPr>
            <w:tcW w:w="7371" w:type="dxa"/>
          </w:tcPr>
          <w:p w14:paraId="263FDD72" w14:textId="3D0B5C56" w:rsidR="00681F51" w:rsidRPr="008E5DB4" w:rsidRDefault="00CE443F" w:rsidP="00681F5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>
              <w:rPr>
                <w:rFonts w:ascii="微软雅黑" w:eastAsia="微软雅黑" w:hAnsi="微软雅黑" w:hint="eastAsia"/>
                <w:kern w:val="0"/>
                <w:sz w:val="22"/>
              </w:rPr>
              <w:t>检查插件指令或事件注释。</w:t>
            </w:r>
          </w:p>
          <w:p w14:paraId="3743DF59" w14:textId="4967DF88" w:rsidR="00681F51" w:rsidRDefault="00CE443F" w:rsidP="003F66F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>
              <w:rPr>
                <w:rFonts w:ascii="微软雅黑" w:eastAsia="微软雅黑" w:hAnsi="微软雅黑" w:hint="eastAsia"/>
                <w:kern w:val="0"/>
                <w:sz w:val="22"/>
              </w:rPr>
              <w:t>如果资源配置有 四个方向，那么应该使用指令“创建动画序列(四方向</w:t>
            </w:r>
            <w:r>
              <w:rPr>
                <w:rFonts w:ascii="微软雅黑" w:eastAsia="微软雅黑" w:hAnsi="微软雅黑"/>
                <w:kern w:val="0"/>
                <w:sz w:val="22"/>
              </w:rPr>
              <w:t>)</w:t>
            </w:r>
            <w:r>
              <w:rPr>
                <w:rFonts w:ascii="微软雅黑" w:eastAsia="微软雅黑" w:hAnsi="微软雅黑" w:hint="eastAsia"/>
                <w:kern w:val="0"/>
                <w:sz w:val="22"/>
              </w:rPr>
              <w:t>”。</w:t>
            </w:r>
          </w:p>
          <w:p w14:paraId="2C881D6B" w14:textId="77777777" w:rsidR="00CE443F" w:rsidRDefault="00CE443F" w:rsidP="003F66F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>
              <w:rPr>
                <w:rFonts w:ascii="微软雅黑" w:eastAsia="微软雅黑" w:hAnsi="微软雅黑" w:hint="eastAsia"/>
                <w:kern w:val="0"/>
                <w:sz w:val="22"/>
              </w:rPr>
              <w:t>如果资源只是单图，那么应该使用指令“创建动画序列”。</w:t>
            </w:r>
          </w:p>
          <w:p w14:paraId="2B5797B2" w14:textId="2DB73BB8" w:rsidR="006E2684" w:rsidRDefault="006E2684" w:rsidP="003F66F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>
              <w:rPr>
                <w:rFonts w:ascii="微软雅黑" w:eastAsia="微软雅黑" w:hAnsi="微软雅黑" w:hint="eastAsia"/>
                <w:kern w:val="0"/>
                <w:sz w:val="22"/>
              </w:rPr>
              <w:t>如果你是用全绑定设置的，检查全绑定的类型</w:t>
            </w:r>
            <w:r w:rsidR="00A2662E">
              <w:rPr>
                <w:rFonts w:ascii="微软雅黑" w:eastAsia="微软雅黑" w:hAnsi="微软雅黑" w:hint="eastAsia"/>
                <w:kern w:val="0"/>
                <w:sz w:val="22"/>
              </w:rPr>
              <w:t>是否对应</w:t>
            </w:r>
            <w:r>
              <w:rPr>
                <w:rFonts w:ascii="微软雅黑" w:eastAsia="微软雅黑" w:hAnsi="微软雅黑" w:hint="eastAsia"/>
                <w:kern w:val="0"/>
                <w:sz w:val="22"/>
              </w:rPr>
              <w:t>：</w:t>
            </w:r>
          </w:p>
          <w:p w14:paraId="17E305B9" w14:textId="25A379D9" w:rsidR="006E2684" w:rsidRPr="00CE443F" w:rsidRDefault="006E2684" w:rsidP="006E2684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微软雅黑" w:eastAsia="微软雅黑" w:hAnsi="微软雅黑"/>
                <w:kern w:val="0"/>
                <w:sz w:val="22"/>
              </w:rPr>
            </w:pPr>
            <w:r w:rsidRPr="00361BEF"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 wp14:anchorId="3E03402E" wp14:editId="3DFC9E7F">
                  <wp:extent cx="2659380" cy="1572955"/>
                  <wp:effectExtent l="0" t="0" r="7620" b="8255"/>
                  <wp:docPr id="149923575" name="图片 1499235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80925" cy="158569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BB38C08" w14:textId="403138A6" w:rsidR="00CE443F" w:rsidRDefault="00CE443F" w:rsidP="000855CD">
      <w:pPr>
        <w:widowControl/>
        <w:jc w:val="left"/>
      </w:pPr>
    </w:p>
    <w:p w14:paraId="1B51ABD1" w14:textId="01D3AE5B" w:rsidR="009136E3" w:rsidRDefault="00CE443F" w:rsidP="000855CD">
      <w:pPr>
        <w:widowControl/>
        <w:jc w:val="left"/>
      </w:pPr>
      <w:r>
        <w:br w:type="page"/>
      </w:r>
    </w:p>
    <w:p w14:paraId="6700F543" w14:textId="20F88AF0" w:rsidR="009136E3" w:rsidRDefault="00942C28" w:rsidP="009136E3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进入地图后</w:t>
      </w:r>
      <w:r w:rsidR="0009650C">
        <w:rPr>
          <w:rFonts w:hint="eastAsia"/>
          <w:sz w:val="28"/>
        </w:rPr>
        <w:t>图像</w:t>
      </w:r>
      <w:r>
        <w:rPr>
          <w:rFonts w:hint="eastAsia"/>
          <w:sz w:val="28"/>
        </w:rPr>
        <w:t>会闪</w:t>
      </w:r>
    </w:p>
    <w:tbl>
      <w:tblPr>
        <w:tblStyle w:val="af"/>
        <w:tblW w:w="8789" w:type="dxa"/>
        <w:tblInd w:w="-176" w:type="dxa"/>
        <w:tblBorders>
          <w:top w:val="single" w:sz="4" w:space="0" w:color="D9D9D9" w:themeColor="background1" w:themeShade="D9"/>
          <w:left w:val="none" w:sz="0" w:space="0" w:color="auto"/>
          <w:bottom w:val="single" w:sz="4" w:space="0" w:color="D9D9D9" w:themeColor="background1" w:themeShade="D9"/>
          <w:right w:val="none" w:sz="0" w:space="0" w:color="auto"/>
          <w:insideH w:val="single" w:sz="4" w:space="0" w:color="D9D9D9" w:themeColor="background1" w:themeShade="D9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418"/>
        <w:gridCol w:w="7371"/>
      </w:tblGrid>
      <w:tr w:rsidR="001C116A" w:rsidRPr="008E5DB4" w14:paraId="04067768" w14:textId="77777777" w:rsidTr="003F66F1">
        <w:tc>
          <w:tcPr>
            <w:tcW w:w="1418" w:type="dxa"/>
          </w:tcPr>
          <w:p w14:paraId="6E90B915" w14:textId="77777777" w:rsidR="001C116A" w:rsidRDefault="001C116A" w:rsidP="003F66F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名称</w:t>
            </w:r>
          </w:p>
        </w:tc>
        <w:tc>
          <w:tcPr>
            <w:tcW w:w="7371" w:type="dxa"/>
          </w:tcPr>
          <w:p w14:paraId="41195609" w14:textId="21F6E036" w:rsidR="001C116A" w:rsidRPr="008E5DB4" w:rsidRDefault="001C116A" w:rsidP="003F66F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>
              <w:rPr>
                <w:rFonts w:ascii="微软雅黑" w:eastAsia="微软雅黑" w:hAnsi="微软雅黑" w:hint="eastAsia"/>
                <w:kern w:val="0"/>
                <w:sz w:val="22"/>
              </w:rPr>
              <w:t>进入地图后，图像会闪</w:t>
            </w:r>
          </w:p>
        </w:tc>
      </w:tr>
      <w:tr w:rsidR="001C116A" w:rsidRPr="00CE443F" w14:paraId="11C9A22F" w14:textId="77777777" w:rsidTr="003F66F1">
        <w:tc>
          <w:tcPr>
            <w:tcW w:w="1418" w:type="dxa"/>
          </w:tcPr>
          <w:p w14:paraId="071F85FC" w14:textId="77777777" w:rsidR="001C116A" w:rsidRDefault="001C116A" w:rsidP="003F66F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图示</w:t>
            </w:r>
          </w:p>
        </w:tc>
        <w:tc>
          <w:tcPr>
            <w:tcW w:w="7371" w:type="dxa"/>
          </w:tcPr>
          <w:p w14:paraId="5F63C6AC" w14:textId="3481EBDD" w:rsidR="001C116A" w:rsidRPr="00CE443F" w:rsidRDefault="001C116A" w:rsidP="003F66F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47359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77424464" wp14:editId="76D2967D">
                  <wp:extent cx="1890778" cy="1554098"/>
                  <wp:effectExtent l="0" t="0" r="0" b="8255"/>
                  <wp:docPr id="1910584260" name="图片 19105842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4978" cy="15657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C116A" w:rsidRPr="00CE443F" w14:paraId="568995FC" w14:textId="77777777" w:rsidTr="003F66F1">
        <w:tc>
          <w:tcPr>
            <w:tcW w:w="1418" w:type="dxa"/>
          </w:tcPr>
          <w:p w14:paraId="7F5F958D" w14:textId="77777777" w:rsidR="001C116A" w:rsidRDefault="001C116A" w:rsidP="003F66F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描述</w:t>
            </w:r>
          </w:p>
        </w:tc>
        <w:tc>
          <w:tcPr>
            <w:tcW w:w="7371" w:type="dxa"/>
          </w:tcPr>
          <w:p w14:paraId="60B4E288" w14:textId="77777777" w:rsidR="001C116A" w:rsidRDefault="001C116A" w:rsidP="003F66F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>
              <w:rPr>
                <w:rFonts w:ascii="微软雅黑" w:eastAsia="微软雅黑" w:hAnsi="微软雅黑" w:hint="eastAsia"/>
                <w:kern w:val="0"/>
                <w:sz w:val="22"/>
              </w:rPr>
              <w:t>新配置了站桩动画序列，进入地图会闪一段时间，然后就不闪了。</w:t>
            </w:r>
          </w:p>
          <w:p w14:paraId="42B5E11B" w14:textId="7A9FBD02" w:rsidR="001C116A" w:rsidRPr="001C116A" w:rsidRDefault="001C116A" w:rsidP="003F66F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>
              <w:rPr>
                <w:rFonts w:ascii="微软雅黑" w:eastAsia="微软雅黑" w:hAnsi="微软雅黑" w:hint="eastAsia"/>
                <w:kern w:val="0"/>
                <w:sz w:val="22"/>
              </w:rPr>
              <w:t>四方向动画序列、二方向动画序列也会出现一样的问题。</w:t>
            </w:r>
          </w:p>
        </w:tc>
      </w:tr>
      <w:tr w:rsidR="001C116A" w:rsidRPr="00CE443F" w14:paraId="481576F7" w14:textId="77777777" w:rsidTr="003F66F1">
        <w:tc>
          <w:tcPr>
            <w:tcW w:w="1418" w:type="dxa"/>
          </w:tcPr>
          <w:p w14:paraId="774BC1D4" w14:textId="77777777" w:rsidR="001C116A" w:rsidRDefault="001C116A" w:rsidP="003F66F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原理解析</w:t>
            </w:r>
          </w:p>
        </w:tc>
        <w:tc>
          <w:tcPr>
            <w:tcW w:w="7371" w:type="dxa"/>
          </w:tcPr>
          <w:p w14:paraId="4DD0B616" w14:textId="256EF524" w:rsidR="005A3DD9" w:rsidRDefault="001C116A" w:rsidP="001C116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 w:cs="宋体"/>
                <w:kern w:val="0"/>
                <w:sz w:val="22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22"/>
              </w:rPr>
              <w:t>动画序列</w:t>
            </w:r>
            <w:r w:rsidR="005A3DD9">
              <w:rPr>
                <w:rFonts w:ascii="微软雅黑" w:eastAsia="微软雅黑" w:hAnsi="微软雅黑" w:cs="宋体" w:hint="eastAsia"/>
                <w:kern w:val="0"/>
                <w:sz w:val="22"/>
              </w:rPr>
              <w:t>在创建时，需要加载所有相关的图片资源。</w:t>
            </w:r>
          </w:p>
          <w:p w14:paraId="6F465B95" w14:textId="79345192" w:rsidR="005A3DD9" w:rsidRDefault="005A3DD9" w:rsidP="001C116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22"/>
              </w:rPr>
              <w:t>如果</w:t>
            </w:r>
            <w:r w:rsidR="001C116A">
              <w:rPr>
                <w:rFonts w:ascii="微软雅黑" w:eastAsia="微软雅黑" w:hAnsi="微软雅黑" w:cs="宋体" w:hint="eastAsia"/>
                <w:kern w:val="0"/>
                <w:sz w:val="22"/>
              </w:rPr>
              <w:t>没</w:t>
            </w:r>
            <w:r w:rsidR="001C116A" w:rsidRPr="005A3DD9">
              <w:rPr>
                <w:rFonts w:ascii="Tahoma" w:eastAsia="微软雅黑" w:hAnsi="Tahoma" w:hint="eastAsia"/>
                <w:kern w:val="0"/>
                <w:sz w:val="22"/>
              </w:rPr>
              <w:t>来得及加载就提前播放图片</w:t>
            </w:r>
            <w:r w:rsidRPr="005A3DD9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3057E7B0" w14:textId="20F1974E" w:rsidR="001C116A" w:rsidRPr="005A3DD9" w:rsidRDefault="005A3DD9" w:rsidP="005A3DD9">
            <w:pPr>
              <w:widowControl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A3DD9">
              <w:rPr>
                <w:rFonts w:ascii="Tahoma" w:eastAsia="微软雅黑" w:hAnsi="Tahoma" w:hint="eastAsia"/>
                <w:kern w:val="0"/>
                <w:sz w:val="22"/>
              </w:rPr>
              <w:t>那么就会出现图片先是空的，然后突然又加载显示了的现象</w:t>
            </w:r>
            <w:r w:rsidR="001C116A" w:rsidRPr="005A3DD9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2436EFA3" w14:textId="65652EFA" w:rsidR="001C116A" w:rsidRDefault="001C116A" w:rsidP="003F66F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 w:cs="宋体"/>
                <w:kern w:val="0"/>
                <w:sz w:val="22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22"/>
              </w:rPr>
              <w:t>此问题一般都不会遇到，但是如果遇到了（</w:t>
            </w:r>
            <w:r w:rsidR="001727E8">
              <w:rPr>
                <w:rFonts w:ascii="微软雅黑" w:eastAsia="微软雅黑" w:hAnsi="微软雅黑" w:cs="宋体" w:hint="eastAsia"/>
                <w:kern w:val="0"/>
                <w:sz w:val="22"/>
              </w:rPr>
              <w:t>比如有</w:t>
            </w:r>
            <w:r>
              <w:rPr>
                <w:rFonts w:ascii="微软雅黑" w:eastAsia="微软雅黑" w:hAnsi="微软雅黑" w:cs="宋体" w:hint="eastAsia"/>
                <w:kern w:val="0"/>
                <w:sz w:val="22"/>
              </w:rPr>
              <w:t>大量行走图</w:t>
            </w:r>
            <w:r w:rsidR="001727E8">
              <w:rPr>
                <w:rFonts w:ascii="微软雅黑" w:eastAsia="微软雅黑" w:hAnsi="微软雅黑" w:cs="宋体" w:hint="eastAsia"/>
                <w:kern w:val="0"/>
                <w:sz w:val="22"/>
              </w:rPr>
              <w:t>要</w:t>
            </w:r>
            <w:r>
              <w:rPr>
                <w:rFonts w:ascii="微软雅黑" w:eastAsia="微软雅黑" w:hAnsi="微软雅黑" w:cs="宋体" w:hint="eastAsia"/>
                <w:kern w:val="0"/>
                <w:sz w:val="22"/>
              </w:rPr>
              <w:t>加载），则可以开启预加载功能。</w:t>
            </w:r>
          </w:p>
          <w:p w14:paraId="7AF5F06D" w14:textId="0146BC23" w:rsidR="001C116A" w:rsidRPr="00CE443F" w:rsidRDefault="001C116A" w:rsidP="003F66F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 w:cs="宋体"/>
                <w:kern w:val="0"/>
                <w:sz w:val="22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22"/>
              </w:rPr>
              <w:t>预加载的详细介绍可以去看看：“</w:t>
            </w:r>
            <w:r w:rsidR="001727E8" w:rsidRPr="001727E8">
              <w:rPr>
                <w:rFonts w:ascii="微软雅黑" w:eastAsia="微软雅黑" w:hAnsi="微软雅黑" w:cs="宋体" w:hint="eastAsia"/>
                <w:color w:val="0070C0"/>
                <w:kern w:val="0"/>
                <w:sz w:val="22"/>
              </w:rPr>
              <w:t>1</w:t>
            </w:r>
            <w:r w:rsidR="001727E8" w:rsidRPr="001727E8">
              <w:rPr>
                <w:rFonts w:ascii="微软雅黑" w:eastAsia="微软雅黑" w:hAnsi="微软雅黑" w:cs="宋体"/>
                <w:color w:val="0070C0"/>
                <w:kern w:val="0"/>
                <w:sz w:val="22"/>
              </w:rPr>
              <w:t>.</w:t>
            </w:r>
            <w:r w:rsidR="001727E8" w:rsidRPr="001727E8">
              <w:rPr>
                <w:rFonts w:ascii="微软雅黑" w:eastAsia="微软雅黑" w:hAnsi="微软雅黑" w:cs="宋体" w:hint="eastAsia"/>
                <w:color w:val="0070C0"/>
                <w:kern w:val="0"/>
                <w:sz w:val="22"/>
              </w:rPr>
              <w:t xml:space="preserve">系统 </w:t>
            </w:r>
            <w:r w:rsidR="001727E8" w:rsidRPr="001727E8">
              <w:rPr>
                <w:rFonts w:ascii="微软雅黑" w:eastAsia="微软雅黑" w:hAnsi="微软雅黑" w:cs="宋体"/>
                <w:color w:val="0070C0"/>
                <w:kern w:val="0"/>
                <w:sz w:val="22"/>
              </w:rPr>
              <w:t xml:space="preserve">&gt; </w:t>
            </w:r>
            <w:r w:rsidR="001727E8" w:rsidRPr="001727E8">
              <w:rPr>
                <w:rFonts w:ascii="微软雅黑" w:eastAsia="微软雅黑" w:hAnsi="微软雅黑" w:cs="宋体" w:hint="eastAsia"/>
                <w:color w:val="0070C0"/>
                <w:kern w:val="0"/>
                <w:sz w:val="22"/>
              </w:rPr>
              <w:t>关于预加载</w:t>
            </w:r>
            <w:r w:rsidR="001727E8" w:rsidRPr="001727E8">
              <w:rPr>
                <w:rFonts w:ascii="微软雅黑" w:eastAsia="微软雅黑" w:hAnsi="微软雅黑" w:cs="宋体"/>
                <w:color w:val="0070C0"/>
                <w:kern w:val="0"/>
                <w:sz w:val="22"/>
              </w:rPr>
              <w:t>.docx</w:t>
            </w:r>
            <w:r>
              <w:rPr>
                <w:rFonts w:ascii="微软雅黑" w:eastAsia="微软雅黑" w:hAnsi="微软雅黑" w:cs="宋体" w:hint="eastAsia"/>
                <w:kern w:val="0"/>
                <w:sz w:val="22"/>
              </w:rPr>
              <w:t>”</w:t>
            </w:r>
          </w:p>
        </w:tc>
      </w:tr>
      <w:tr w:rsidR="001C116A" w:rsidRPr="00CE443F" w14:paraId="10736B9B" w14:textId="77777777" w:rsidTr="003F66F1">
        <w:tc>
          <w:tcPr>
            <w:tcW w:w="1418" w:type="dxa"/>
          </w:tcPr>
          <w:p w14:paraId="7A81B4D3" w14:textId="77777777" w:rsidR="001C116A" w:rsidRPr="0062523E" w:rsidRDefault="001C116A" w:rsidP="003F66F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解决方案</w:t>
            </w:r>
          </w:p>
        </w:tc>
        <w:tc>
          <w:tcPr>
            <w:tcW w:w="7371" w:type="dxa"/>
          </w:tcPr>
          <w:p w14:paraId="5D02ED59" w14:textId="0526BD89" w:rsidR="001C116A" w:rsidRDefault="001C116A" w:rsidP="001C116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>
              <w:rPr>
                <w:rFonts w:ascii="微软雅黑" w:eastAsia="微软雅黑" w:hAnsi="微软雅黑" w:hint="eastAsia"/>
                <w:kern w:val="0"/>
                <w:sz w:val="22"/>
              </w:rPr>
              <w:t>开启预加载的设置，就不会闪了。</w:t>
            </w:r>
          </w:p>
          <w:p w14:paraId="31036170" w14:textId="77777777" w:rsidR="001C116A" w:rsidRDefault="001727E8" w:rsidP="001727E8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727E8"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 wp14:anchorId="71C2043D" wp14:editId="5FC05E6B">
                  <wp:extent cx="4291330" cy="2217480"/>
                  <wp:effectExtent l="0" t="0" r="0" b="0"/>
                  <wp:docPr id="1040479501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03002" cy="22235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87B68D7" w14:textId="77777777" w:rsidR="00667FEB" w:rsidRPr="00667FEB" w:rsidRDefault="00667FEB" w:rsidP="00667FE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 w:rsidRPr="00667FEB">
              <w:rPr>
                <w:rFonts w:ascii="微软雅黑" w:eastAsia="微软雅黑" w:hAnsi="微软雅黑" w:hint="eastAsia"/>
                <w:kern w:val="0"/>
                <w:sz w:val="22"/>
              </w:rPr>
              <w:t>注意，还有一种情况，</w:t>
            </w:r>
          </w:p>
          <w:p w14:paraId="45F1D73A" w14:textId="30D85CCD" w:rsidR="00667FEB" w:rsidRPr="00667FEB" w:rsidRDefault="00667FEB" w:rsidP="00667FE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 w:rsidRPr="00667FEB">
              <w:rPr>
                <w:rFonts w:ascii="微软雅黑" w:eastAsia="微软雅黑" w:hAnsi="微软雅黑" w:hint="eastAsia"/>
                <w:kern w:val="0"/>
                <w:sz w:val="22"/>
              </w:rPr>
              <w:t>有可能你不小心吧 创建动画序列 放在了并行事件中执行。</w:t>
            </w:r>
          </w:p>
          <w:p w14:paraId="287E4D97" w14:textId="63F97D3D" w:rsidR="00667FEB" w:rsidRPr="001727E8" w:rsidRDefault="00667FEB" w:rsidP="00667FE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667FEB">
              <w:rPr>
                <w:rFonts w:ascii="微软雅黑" w:eastAsia="微软雅黑" w:hAnsi="微软雅黑" w:hint="eastAsia"/>
                <w:kern w:val="0"/>
                <w:sz w:val="22"/>
              </w:rPr>
              <w:t>因为动画序列创建时，会闪一下，放并行事件中执行过多，就会反复闪。</w:t>
            </w:r>
          </w:p>
        </w:tc>
      </w:tr>
    </w:tbl>
    <w:p w14:paraId="683B6D37" w14:textId="77777777" w:rsidR="005A3DD9" w:rsidRDefault="005A3DD9" w:rsidP="000855CD">
      <w:pPr>
        <w:widowControl/>
        <w:jc w:val="left"/>
      </w:pPr>
    </w:p>
    <w:p w14:paraId="20A03A8E" w14:textId="3DF321AB" w:rsidR="009136E3" w:rsidRPr="009136E3" w:rsidRDefault="009136E3" w:rsidP="000855CD">
      <w:pPr>
        <w:widowControl/>
        <w:jc w:val="left"/>
      </w:pPr>
      <w:r>
        <w:br w:type="page"/>
      </w:r>
    </w:p>
    <w:p w14:paraId="3732ADBD" w14:textId="69D8D762" w:rsidR="000855CD" w:rsidRPr="000855CD" w:rsidRDefault="000855CD" w:rsidP="000855CD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其他问题</w:t>
      </w:r>
    </w:p>
    <w:p w14:paraId="002BB4DD" w14:textId="77777777" w:rsidR="009E220C" w:rsidRDefault="009E220C" w:rsidP="009E220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在配置过程中遇到了无法解决的问题，</w:t>
      </w:r>
    </w:p>
    <w:p w14:paraId="27C63F5B" w14:textId="1FB96723" w:rsidR="009E220C" w:rsidRDefault="009E220C" w:rsidP="009E220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去看看</w:t>
      </w:r>
      <w:r w:rsidR="006244BB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”</w:t>
      </w:r>
      <w:r w:rsidR="006244BB" w:rsidRPr="006244BB">
        <w:rPr>
          <w:rFonts w:ascii="Tahoma" w:eastAsia="微软雅黑" w:hAnsi="Tahoma"/>
          <w:color w:val="0070C0"/>
          <w:kern w:val="0"/>
          <w:sz w:val="22"/>
        </w:rPr>
        <w:t>1.</w:t>
      </w:r>
      <w:r w:rsidR="006244BB" w:rsidRPr="006244BB">
        <w:rPr>
          <w:rFonts w:ascii="Tahoma" w:eastAsia="微软雅黑" w:hAnsi="Tahoma" w:hint="eastAsia"/>
          <w:color w:val="0070C0"/>
          <w:kern w:val="0"/>
          <w:sz w:val="22"/>
        </w:rPr>
        <w:t>系统</w:t>
      </w:r>
      <w:r w:rsidR="006244BB" w:rsidRPr="006244BB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6244BB" w:rsidRPr="006244BB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="006244BB" w:rsidRPr="006244BB">
        <w:rPr>
          <w:rFonts w:ascii="Tahoma" w:eastAsia="微软雅黑" w:hAnsi="Tahoma" w:hint="eastAsia"/>
          <w:color w:val="0070C0"/>
          <w:kern w:val="0"/>
          <w:sz w:val="22"/>
        </w:rPr>
        <w:t>大家族</w:t>
      </w:r>
      <w:r w:rsidR="006244BB" w:rsidRPr="006244BB">
        <w:rPr>
          <w:rFonts w:ascii="Tahoma" w:eastAsia="微软雅黑" w:hAnsi="Tahoma" w:hint="eastAsia"/>
          <w:color w:val="0070C0"/>
          <w:kern w:val="0"/>
          <w:sz w:val="22"/>
        </w:rPr>
        <w:t>-</w:t>
      </w:r>
      <w:r w:rsidRPr="006244BB">
        <w:rPr>
          <w:rFonts w:ascii="Tahoma" w:eastAsia="微软雅黑" w:hAnsi="Tahoma"/>
          <w:color w:val="0070C0"/>
          <w:kern w:val="0"/>
          <w:sz w:val="22"/>
        </w:rPr>
        <w:t>GIF</w:t>
      </w:r>
      <w:r w:rsidRPr="006244BB">
        <w:rPr>
          <w:rFonts w:ascii="Tahoma" w:eastAsia="微软雅黑" w:hAnsi="Tahoma"/>
          <w:color w:val="0070C0"/>
          <w:kern w:val="0"/>
          <w:sz w:val="22"/>
        </w:rPr>
        <w:t>动画序列</w:t>
      </w:r>
      <w:r w:rsidRPr="006244BB">
        <w:rPr>
          <w:rFonts w:ascii="Tahoma" w:eastAsia="微软雅黑" w:hAnsi="Tahoma"/>
          <w:color w:val="0070C0"/>
          <w:kern w:val="0"/>
          <w:sz w:val="22"/>
        </w:rPr>
        <w:t>.docx</w:t>
      </w:r>
      <w:r>
        <w:rPr>
          <w:rFonts w:ascii="Tahoma" w:eastAsia="微软雅黑" w:hAnsi="Tahoma"/>
          <w:kern w:val="0"/>
          <w:sz w:val="22"/>
        </w:rPr>
        <w:t>”</w:t>
      </w:r>
      <w:r w:rsidR="006244BB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文档中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常见问题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章节。</w:t>
      </w:r>
    </w:p>
    <w:p w14:paraId="45B397D1" w14:textId="77777777" w:rsidR="00BB0E43" w:rsidRPr="009E220C" w:rsidRDefault="00BB0E43" w:rsidP="00455918">
      <w:pPr>
        <w:widowControl/>
        <w:jc w:val="left"/>
        <w:rPr>
          <w:rFonts w:ascii="Tahoma" w:eastAsia="微软雅黑" w:hAnsi="Tahoma"/>
          <w:kern w:val="0"/>
          <w:sz w:val="22"/>
        </w:rPr>
      </w:pPr>
    </w:p>
    <w:sectPr w:rsidR="00BB0E43" w:rsidRPr="009E220C" w:rsidSect="00BF1FF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09B836E" w14:textId="77777777" w:rsidR="00BF1FF6" w:rsidRDefault="00BF1FF6" w:rsidP="00F268BE">
      <w:r>
        <w:separator/>
      </w:r>
    </w:p>
  </w:endnote>
  <w:endnote w:type="continuationSeparator" w:id="0">
    <w:p w14:paraId="705D2A0A" w14:textId="77777777" w:rsidR="00BF1FF6" w:rsidRDefault="00BF1FF6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3D50EE0" w14:textId="77777777" w:rsidR="00BF1FF6" w:rsidRDefault="00BF1FF6" w:rsidP="00F268BE">
      <w:r>
        <w:separator/>
      </w:r>
    </w:p>
  </w:footnote>
  <w:footnote w:type="continuationSeparator" w:id="0">
    <w:p w14:paraId="6FDEFC3A" w14:textId="77777777" w:rsidR="00BF1FF6" w:rsidRDefault="00BF1FF6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9D9D56" w14:textId="77777777" w:rsidR="0003437D" w:rsidRPr="004D005E" w:rsidRDefault="006903A2" w:rsidP="006903A2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7216" behindDoc="1" locked="0" layoutInCell="1" allowOverlap="1" wp14:anchorId="052B6B9B" wp14:editId="6DCBCD62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7" name="图片 27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62292C"/>
    <w:multiLevelType w:val="hybridMultilevel"/>
    <w:tmpl w:val="56D8F610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D7A767F"/>
    <w:multiLevelType w:val="hybridMultilevel"/>
    <w:tmpl w:val="56D8F610"/>
    <w:lvl w:ilvl="0" w:tplc="6BFAD9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C585C29"/>
    <w:multiLevelType w:val="hybridMultilevel"/>
    <w:tmpl w:val="1B26E340"/>
    <w:lvl w:ilvl="0" w:tplc="B2AA9DC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07D37F3"/>
    <w:multiLevelType w:val="hybridMultilevel"/>
    <w:tmpl w:val="B39ACEB4"/>
    <w:lvl w:ilvl="0" w:tplc="680AA3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4" w15:restartNumberingAfterBreak="0">
    <w:nsid w:val="5A497B65"/>
    <w:multiLevelType w:val="hybridMultilevel"/>
    <w:tmpl w:val="D5DCF4BE"/>
    <w:lvl w:ilvl="0" w:tplc="80CA581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89E4831"/>
    <w:multiLevelType w:val="hybridMultilevel"/>
    <w:tmpl w:val="2E18C480"/>
    <w:lvl w:ilvl="0" w:tplc="AD96CE98">
      <w:start w:val="3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140466037">
    <w:abstractNumId w:val="2"/>
  </w:num>
  <w:num w:numId="2" w16cid:durableId="78261034">
    <w:abstractNumId w:val="4"/>
  </w:num>
  <w:num w:numId="3" w16cid:durableId="1539270039">
    <w:abstractNumId w:val="5"/>
  </w:num>
  <w:num w:numId="4" w16cid:durableId="1421952038">
    <w:abstractNumId w:val="3"/>
  </w:num>
  <w:num w:numId="5" w16cid:durableId="2077435711">
    <w:abstractNumId w:val="1"/>
  </w:num>
  <w:num w:numId="6" w16cid:durableId="102282612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2D5"/>
    <w:rsid w:val="00000999"/>
    <w:rsid w:val="000021B7"/>
    <w:rsid w:val="000029DF"/>
    <w:rsid w:val="00002CB3"/>
    <w:rsid w:val="0000348E"/>
    <w:rsid w:val="00003CAB"/>
    <w:rsid w:val="00007B64"/>
    <w:rsid w:val="000168E0"/>
    <w:rsid w:val="00016FF6"/>
    <w:rsid w:val="00022DE2"/>
    <w:rsid w:val="00023D37"/>
    <w:rsid w:val="00027016"/>
    <w:rsid w:val="00027BBE"/>
    <w:rsid w:val="00030348"/>
    <w:rsid w:val="0003057F"/>
    <w:rsid w:val="000330D1"/>
    <w:rsid w:val="00033B2D"/>
    <w:rsid w:val="0003437D"/>
    <w:rsid w:val="000345B5"/>
    <w:rsid w:val="00034E01"/>
    <w:rsid w:val="00035F3A"/>
    <w:rsid w:val="000366A4"/>
    <w:rsid w:val="00037ADC"/>
    <w:rsid w:val="00042568"/>
    <w:rsid w:val="0004555A"/>
    <w:rsid w:val="00052215"/>
    <w:rsid w:val="00053418"/>
    <w:rsid w:val="000537C7"/>
    <w:rsid w:val="000547A9"/>
    <w:rsid w:val="000573F5"/>
    <w:rsid w:val="000577EB"/>
    <w:rsid w:val="000608CA"/>
    <w:rsid w:val="00066953"/>
    <w:rsid w:val="00070C61"/>
    <w:rsid w:val="00070E29"/>
    <w:rsid w:val="00072867"/>
    <w:rsid w:val="000728D3"/>
    <w:rsid w:val="00073133"/>
    <w:rsid w:val="00073A63"/>
    <w:rsid w:val="00075409"/>
    <w:rsid w:val="0007784D"/>
    <w:rsid w:val="00077B9F"/>
    <w:rsid w:val="00080E6D"/>
    <w:rsid w:val="00082B2F"/>
    <w:rsid w:val="0008397C"/>
    <w:rsid w:val="000855CD"/>
    <w:rsid w:val="00085ED1"/>
    <w:rsid w:val="00092E1A"/>
    <w:rsid w:val="000938BB"/>
    <w:rsid w:val="000942AB"/>
    <w:rsid w:val="00095A81"/>
    <w:rsid w:val="00096337"/>
    <w:rsid w:val="0009650C"/>
    <w:rsid w:val="00096F79"/>
    <w:rsid w:val="000973E4"/>
    <w:rsid w:val="000A1E10"/>
    <w:rsid w:val="000A6E4F"/>
    <w:rsid w:val="000B0141"/>
    <w:rsid w:val="000B199B"/>
    <w:rsid w:val="000B1BBF"/>
    <w:rsid w:val="000B2527"/>
    <w:rsid w:val="000B2DCC"/>
    <w:rsid w:val="000B3C47"/>
    <w:rsid w:val="000B5664"/>
    <w:rsid w:val="000B5AAF"/>
    <w:rsid w:val="000C0180"/>
    <w:rsid w:val="000C26B0"/>
    <w:rsid w:val="000C315D"/>
    <w:rsid w:val="000C3FC9"/>
    <w:rsid w:val="000C4B03"/>
    <w:rsid w:val="000C51BC"/>
    <w:rsid w:val="000C645F"/>
    <w:rsid w:val="000C64F2"/>
    <w:rsid w:val="000C7558"/>
    <w:rsid w:val="000D1433"/>
    <w:rsid w:val="000D3619"/>
    <w:rsid w:val="000D41C0"/>
    <w:rsid w:val="000D56D2"/>
    <w:rsid w:val="000E045B"/>
    <w:rsid w:val="000E4205"/>
    <w:rsid w:val="000E5F36"/>
    <w:rsid w:val="000E6713"/>
    <w:rsid w:val="000E7604"/>
    <w:rsid w:val="000F36BC"/>
    <w:rsid w:val="000F3D42"/>
    <w:rsid w:val="000F45C9"/>
    <w:rsid w:val="000F527C"/>
    <w:rsid w:val="000F55A7"/>
    <w:rsid w:val="000F6A08"/>
    <w:rsid w:val="000F721C"/>
    <w:rsid w:val="0010038E"/>
    <w:rsid w:val="00101464"/>
    <w:rsid w:val="00101DA9"/>
    <w:rsid w:val="00102013"/>
    <w:rsid w:val="001047CB"/>
    <w:rsid w:val="00105078"/>
    <w:rsid w:val="0011101F"/>
    <w:rsid w:val="001127B0"/>
    <w:rsid w:val="0011368C"/>
    <w:rsid w:val="00114E6E"/>
    <w:rsid w:val="00116791"/>
    <w:rsid w:val="001218E1"/>
    <w:rsid w:val="00122CE7"/>
    <w:rsid w:val="0012325A"/>
    <w:rsid w:val="00125EA1"/>
    <w:rsid w:val="00126224"/>
    <w:rsid w:val="001303CB"/>
    <w:rsid w:val="001308CC"/>
    <w:rsid w:val="00131129"/>
    <w:rsid w:val="001323D1"/>
    <w:rsid w:val="00133938"/>
    <w:rsid w:val="00140BE7"/>
    <w:rsid w:val="00142F17"/>
    <w:rsid w:val="00143ACC"/>
    <w:rsid w:val="00144809"/>
    <w:rsid w:val="0014540F"/>
    <w:rsid w:val="0014653D"/>
    <w:rsid w:val="00150B55"/>
    <w:rsid w:val="00151647"/>
    <w:rsid w:val="00154B92"/>
    <w:rsid w:val="00154FDB"/>
    <w:rsid w:val="00155DC2"/>
    <w:rsid w:val="00155F54"/>
    <w:rsid w:val="00156E07"/>
    <w:rsid w:val="00157471"/>
    <w:rsid w:val="001606E3"/>
    <w:rsid w:val="00162FA0"/>
    <w:rsid w:val="001634A0"/>
    <w:rsid w:val="0016413A"/>
    <w:rsid w:val="001644BB"/>
    <w:rsid w:val="0016472D"/>
    <w:rsid w:val="00165483"/>
    <w:rsid w:val="001712DF"/>
    <w:rsid w:val="00172653"/>
    <w:rsid w:val="001727E8"/>
    <w:rsid w:val="00175394"/>
    <w:rsid w:val="0017638E"/>
    <w:rsid w:val="00176757"/>
    <w:rsid w:val="00177781"/>
    <w:rsid w:val="00180196"/>
    <w:rsid w:val="001815F5"/>
    <w:rsid w:val="00181BB4"/>
    <w:rsid w:val="00182FD8"/>
    <w:rsid w:val="00184624"/>
    <w:rsid w:val="001847B1"/>
    <w:rsid w:val="00184998"/>
    <w:rsid w:val="00185F5A"/>
    <w:rsid w:val="00187731"/>
    <w:rsid w:val="001877B1"/>
    <w:rsid w:val="001917A2"/>
    <w:rsid w:val="0019437E"/>
    <w:rsid w:val="00197DF8"/>
    <w:rsid w:val="001A1CE4"/>
    <w:rsid w:val="001A28BE"/>
    <w:rsid w:val="001A2C30"/>
    <w:rsid w:val="001A3F5E"/>
    <w:rsid w:val="001A4BCE"/>
    <w:rsid w:val="001A656E"/>
    <w:rsid w:val="001A6C09"/>
    <w:rsid w:val="001B2F2F"/>
    <w:rsid w:val="001B5A39"/>
    <w:rsid w:val="001B5BE2"/>
    <w:rsid w:val="001B625C"/>
    <w:rsid w:val="001C116A"/>
    <w:rsid w:val="001C428F"/>
    <w:rsid w:val="001C6BD6"/>
    <w:rsid w:val="001D0498"/>
    <w:rsid w:val="001D13FC"/>
    <w:rsid w:val="001D2663"/>
    <w:rsid w:val="001D522F"/>
    <w:rsid w:val="001E1850"/>
    <w:rsid w:val="001E7110"/>
    <w:rsid w:val="001E76E8"/>
    <w:rsid w:val="001F090F"/>
    <w:rsid w:val="001F0BB1"/>
    <w:rsid w:val="001F1D29"/>
    <w:rsid w:val="001F2EF7"/>
    <w:rsid w:val="001F4B76"/>
    <w:rsid w:val="001F585E"/>
    <w:rsid w:val="001F784B"/>
    <w:rsid w:val="001F7FD3"/>
    <w:rsid w:val="002027FF"/>
    <w:rsid w:val="00202CDF"/>
    <w:rsid w:val="00206ABF"/>
    <w:rsid w:val="0021769C"/>
    <w:rsid w:val="00220051"/>
    <w:rsid w:val="002236C2"/>
    <w:rsid w:val="0022479B"/>
    <w:rsid w:val="00225478"/>
    <w:rsid w:val="00225F59"/>
    <w:rsid w:val="002308D5"/>
    <w:rsid w:val="00231168"/>
    <w:rsid w:val="00231F01"/>
    <w:rsid w:val="00232133"/>
    <w:rsid w:val="0023279D"/>
    <w:rsid w:val="0023358B"/>
    <w:rsid w:val="00233AC4"/>
    <w:rsid w:val="00237C59"/>
    <w:rsid w:val="00240601"/>
    <w:rsid w:val="00241A47"/>
    <w:rsid w:val="00243691"/>
    <w:rsid w:val="00243E18"/>
    <w:rsid w:val="00244B45"/>
    <w:rsid w:val="00244C74"/>
    <w:rsid w:val="00245646"/>
    <w:rsid w:val="00247935"/>
    <w:rsid w:val="002538C5"/>
    <w:rsid w:val="002549C1"/>
    <w:rsid w:val="00255176"/>
    <w:rsid w:val="002551E7"/>
    <w:rsid w:val="002562B4"/>
    <w:rsid w:val="00256BB5"/>
    <w:rsid w:val="002576BF"/>
    <w:rsid w:val="00260075"/>
    <w:rsid w:val="002606AA"/>
    <w:rsid w:val="0026121C"/>
    <w:rsid w:val="00262D30"/>
    <w:rsid w:val="00262E66"/>
    <w:rsid w:val="00267F2C"/>
    <w:rsid w:val="00270AA0"/>
    <w:rsid w:val="0027116D"/>
    <w:rsid w:val="00272027"/>
    <w:rsid w:val="00272873"/>
    <w:rsid w:val="00273F1F"/>
    <w:rsid w:val="002766DD"/>
    <w:rsid w:val="002773EC"/>
    <w:rsid w:val="00283CE2"/>
    <w:rsid w:val="0028490F"/>
    <w:rsid w:val="00284A9B"/>
    <w:rsid w:val="00285013"/>
    <w:rsid w:val="00285517"/>
    <w:rsid w:val="00286150"/>
    <w:rsid w:val="002914B2"/>
    <w:rsid w:val="0029523C"/>
    <w:rsid w:val="002954F4"/>
    <w:rsid w:val="00296184"/>
    <w:rsid w:val="002A3241"/>
    <w:rsid w:val="002A4145"/>
    <w:rsid w:val="002A717B"/>
    <w:rsid w:val="002A7631"/>
    <w:rsid w:val="002A7751"/>
    <w:rsid w:val="002B1215"/>
    <w:rsid w:val="002B686E"/>
    <w:rsid w:val="002C065A"/>
    <w:rsid w:val="002C0AC2"/>
    <w:rsid w:val="002C0CF7"/>
    <w:rsid w:val="002C1ECC"/>
    <w:rsid w:val="002C4ACA"/>
    <w:rsid w:val="002D3502"/>
    <w:rsid w:val="002D3BE8"/>
    <w:rsid w:val="002D4500"/>
    <w:rsid w:val="002D4C56"/>
    <w:rsid w:val="002D6A13"/>
    <w:rsid w:val="002E0F82"/>
    <w:rsid w:val="002E1453"/>
    <w:rsid w:val="002E189C"/>
    <w:rsid w:val="002E7DFA"/>
    <w:rsid w:val="002F115E"/>
    <w:rsid w:val="002F1347"/>
    <w:rsid w:val="002F3BCD"/>
    <w:rsid w:val="002F3BE2"/>
    <w:rsid w:val="002F437D"/>
    <w:rsid w:val="002F4705"/>
    <w:rsid w:val="00300493"/>
    <w:rsid w:val="00303FB3"/>
    <w:rsid w:val="00306A9C"/>
    <w:rsid w:val="00310A5C"/>
    <w:rsid w:val="003149CC"/>
    <w:rsid w:val="0031762F"/>
    <w:rsid w:val="00322EAC"/>
    <w:rsid w:val="0032481C"/>
    <w:rsid w:val="003258B8"/>
    <w:rsid w:val="0033088F"/>
    <w:rsid w:val="003333F3"/>
    <w:rsid w:val="0033420C"/>
    <w:rsid w:val="00334C2D"/>
    <w:rsid w:val="003353AE"/>
    <w:rsid w:val="00336230"/>
    <w:rsid w:val="00345D7B"/>
    <w:rsid w:val="00350642"/>
    <w:rsid w:val="00351DF8"/>
    <w:rsid w:val="0035233D"/>
    <w:rsid w:val="0036016E"/>
    <w:rsid w:val="00360735"/>
    <w:rsid w:val="00361A67"/>
    <w:rsid w:val="00361BEF"/>
    <w:rsid w:val="00361D9A"/>
    <w:rsid w:val="00362252"/>
    <w:rsid w:val="00362FDE"/>
    <w:rsid w:val="003757B7"/>
    <w:rsid w:val="00375E37"/>
    <w:rsid w:val="003771C1"/>
    <w:rsid w:val="0037744E"/>
    <w:rsid w:val="00380231"/>
    <w:rsid w:val="00382E68"/>
    <w:rsid w:val="00383AFF"/>
    <w:rsid w:val="00385918"/>
    <w:rsid w:val="00386E2E"/>
    <w:rsid w:val="0038765E"/>
    <w:rsid w:val="003910C1"/>
    <w:rsid w:val="00392E2B"/>
    <w:rsid w:val="003A11E1"/>
    <w:rsid w:val="003A2136"/>
    <w:rsid w:val="003A4DD2"/>
    <w:rsid w:val="003A5822"/>
    <w:rsid w:val="003A631E"/>
    <w:rsid w:val="003B1A18"/>
    <w:rsid w:val="003B413A"/>
    <w:rsid w:val="003B5E80"/>
    <w:rsid w:val="003C5D34"/>
    <w:rsid w:val="003C77DE"/>
    <w:rsid w:val="003D36D0"/>
    <w:rsid w:val="003D414B"/>
    <w:rsid w:val="003D6882"/>
    <w:rsid w:val="003E13B2"/>
    <w:rsid w:val="003E3223"/>
    <w:rsid w:val="003E3E0F"/>
    <w:rsid w:val="003E561F"/>
    <w:rsid w:val="003E5EB4"/>
    <w:rsid w:val="003E6BD1"/>
    <w:rsid w:val="003F1D40"/>
    <w:rsid w:val="003F49F2"/>
    <w:rsid w:val="003F7D6C"/>
    <w:rsid w:val="003F7DF9"/>
    <w:rsid w:val="004023BF"/>
    <w:rsid w:val="004025EF"/>
    <w:rsid w:val="00402DD8"/>
    <w:rsid w:val="00403FA7"/>
    <w:rsid w:val="0040550D"/>
    <w:rsid w:val="00405914"/>
    <w:rsid w:val="00406F8E"/>
    <w:rsid w:val="00407CF6"/>
    <w:rsid w:val="00407F1F"/>
    <w:rsid w:val="00410889"/>
    <w:rsid w:val="00410F44"/>
    <w:rsid w:val="004118E6"/>
    <w:rsid w:val="00413CD1"/>
    <w:rsid w:val="00413CE4"/>
    <w:rsid w:val="00414F6F"/>
    <w:rsid w:val="00416D48"/>
    <w:rsid w:val="00417398"/>
    <w:rsid w:val="004201D1"/>
    <w:rsid w:val="00420602"/>
    <w:rsid w:val="00420D52"/>
    <w:rsid w:val="00424D27"/>
    <w:rsid w:val="00424D40"/>
    <w:rsid w:val="00425B8F"/>
    <w:rsid w:val="00426301"/>
    <w:rsid w:val="00427FE8"/>
    <w:rsid w:val="00431C99"/>
    <w:rsid w:val="00434A01"/>
    <w:rsid w:val="00434E1D"/>
    <w:rsid w:val="004372E0"/>
    <w:rsid w:val="004404B3"/>
    <w:rsid w:val="00440783"/>
    <w:rsid w:val="00440955"/>
    <w:rsid w:val="00442858"/>
    <w:rsid w:val="00442A07"/>
    <w:rsid w:val="00443A0D"/>
    <w:rsid w:val="00444C5D"/>
    <w:rsid w:val="00445103"/>
    <w:rsid w:val="00445A25"/>
    <w:rsid w:val="00451EF4"/>
    <w:rsid w:val="004541B4"/>
    <w:rsid w:val="00455918"/>
    <w:rsid w:val="00455BD5"/>
    <w:rsid w:val="00457BAB"/>
    <w:rsid w:val="004623E4"/>
    <w:rsid w:val="004625E6"/>
    <w:rsid w:val="00463F88"/>
    <w:rsid w:val="00470BAA"/>
    <w:rsid w:val="004718F3"/>
    <w:rsid w:val="00471B47"/>
    <w:rsid w:val="00472B4C"/>
    <w:rsid w:val="00473D12"/>
    <w:rsid w:val="00473EAB"/>
    <w:rsid w:val="004743BD"/>
    <w:rsid w:val="00476177"/>
    <w:rsid w:val="00480430"/>
    <w:rsid w:val="0048045D"/>
    <w:rsid w:val="004904C8"/>
    <w:rsid w:val="004919EA"/>
    <w:rsid w:val="00491D32"/>
    <w:rsid w:val="00497B49"/>
    <w:rsid w:val="004A1030"/>
    <w:rsid w:val="004A13D5"/>
    <w:rsid w:val="004A1A5D"/>
    <w:rsid w:val="004A3AC2"/>
    <w:rsid w:val="004A407F"/>
    <w:rsid w:val="004A656C"/>
    <w:rsid w:val="004A7311"/>
    <w:rsid w:val="004B129C"/>
    <w:rsid w:val="004B1925"/>
    <w:rsid w:val="004B2E17"/>
    <w:rsid w:val="004B4397"/>
    <w:rsid w:val="004B4920"/>
    <w:rsid w:val="004C3130"/>
    <w:rsid w:val="004D005E"/>
    <w:rsid w:val="004D209D"/>
    <w:rsid w:val="004D4219"/>
    <w:rsid w:val="004D6F7B"/>
    <w:rsid w:val="004E0CEC"/>
    <w:rsid w:val="004E3A5C"/>
    <w:rsid w:val="004E461D"/>
    <w:rsid w:val="004E6197"/>
    <w:rsid w:val="004E78F0"/>
    <w:rsid w:val="004E7DCB"/>
    <w:rsid w:val="004F0F27"/>
    <w:rsid w:val="004F1F5E"/>
    <w:rsid w:val="004F2BF8"/>
    <w:rsid w:val="004F3C10"/>
    <w:rsid w:val="004F4FB8"/>
    <w:rsid w:val="004F5D2F"/>
    <w:rsid w:val="004F6E91"/>
    <w:rsid w:val="00501761"/>
    <w:rsid w:val="005031D0"/>
    <w:rsid w:val="0050650A"/>
    <w:rsid w:val="00507AB3"/>
    <w:rsid w:val="0051087B"/>
    <w:rsid w:val="00510C51"/>
    <w:rsid w:val="00511261"/>
    <w:rsid w:val="00514759"/>
    <w:rsid w:val="00514EFF"/>
    <w:rsid w:val="005208EC"/>
    <w:rsid w:val="00524CCF"/>
    <w:rsid w:val="0052798A"/>
    <w:rsid w:val="00530304"/>
    <w:rsid w:val="005326B5"/>
    <w:rsid w:val="0053289E"/>
    <w:rsid w:val="00533D66"/>
    <w:rsid w:val="00533DDA"/>
    <w:rsid w:val="00535C5E"/>
    <w:rsid w:val="005379B0"/>
    <w:rsid w:val="00537C82"/>
    <w:rsid w:val="00540B39"/>
    <w:rsid w:val="005424A6"/>
    <w:rsid w:val="00542541"/>
    <w:rsid w:val="00543374"/>
    <w:rsid w:val="00543FA4"/>
    <w:rsid w:val="005529AC"/>
    <w:rsid w:val="005542D4"/>
    <w:rsid w:val="0055512F"/>
    <w:rsid w:val="005602BD"/>
    <w:rsid w:val="00562522"/>
    <w:rsid w:val="00564B40"/>
    <w:rsid w:val="0056558F"/>
    <w:rsid w:val="00572D02"/>
    <w:rsid w:val="00574935"/>
    <w:rsid w:val="005755E5"/>
    <w:rsid w:val="00577136"/>
    <w:rsid w:val="0057749B"/>
    <w:rsid w:val="00577C9F"/>
    <w:rsid w:val="00580431"/>
    <w:rsid w:val="005812AF"/>
    <w:rsid w:val="00584F1A"/>
    <w:rsid w:val="00585128"/>
    <w:rsid w:val="005864D0"/>
    <w:rsid w:val="00586693"/>
    <w:rsid w:val="00592270"/>
    <w:rsid w:val="00593C4D"/>
    <w:rsid w:val="005942A5"/>
    <w:rsid w:val="00595793"/>
    <w:rsid w:val="00597D65"/>
    <w:rsid w:val="005A0605"/>
    <w:rsid w:val="005A0C62"/>
    <w:rsid w:val="005A3DD9"/>
    <w:rsid w:val="005A4D8E"/>
    <w:rsid w:val="005A764F"/>
    <w:rsid w:val="005B01B9"/>
    <w:rsid w:val="005B0E99"/>
    <w:rsid w:val="005B21D8"/>
    <w:rsid w:val="005B6936"/>
    <w:rsid w:val="005C12DF"/>
    <w:rsid w:val="005C1B66"/>
    <w:rsid w:val="005C2B00"/>
    <w:rsid w:val="005D0114"/>
    <w:rsid w:val="005D4BB0"/>
    <w:rsid w:val="005D57B7"/>
    <w:rsid w:val="005D6100"/>
    <w:rsid w:val="005E106A"/>
    <w:rsid w:val="005E58E0"/>
    <w:rsid w:val="005E5B9B"/>
    <w:rsid w:val="005E5CB1"/>
    <w:rsid w:val="005F270E"/>
    <w:rsid w:val="005F5C06"/>
    <w:rsid w:val="006001B3"/>
    <w:rsid w:val="00601DBB"/>
    <w:rsid w:val="00601FBD"/>
    <w:rsid w:val="006038A0"/>
    <w:rsid w:val="00603C72"/>
    <w:rsid w:val="006117DA"/>
    <w:rsid w:val="00612839"/>
    <w:rsid w:val="00612B3C"/>
    <w:rsid w:val="00612BB8"/>
    <w:rsid w:val="00613647"/>
    <w:rsid w:val="0061414F"/>
    <w:rsid w:val="00614801"/>
    <w:rsid w:val="00615F9E"/>
    <w:rsid w:val="00616FB0"/>
    <w:rsid w:val="006212DB"/>
    <w:rsid w:val="00622BDD"/>
    <w:rsid w:val="006244BB"/>
    <w:rsid w:val="00625C82"/>
    <w:rsid w:val="00627F54"/>
    <w:rsid w:val="0063397D"/>
    <w:rsid w:val="00635E34"/>
    <w:rsid w:val="00641006"/>
    <w:rsid w:val="00641DEA"/>
    <w:rsid w:val="00644822"/>
    <w:rsid w:val="00647425"/>
    <w:rsid w:val="00650DFC"/>
    <w:rsid w:val="006521AB"/>
    <w:rsid w:val="00652E60"/>
    <w:rsid w:val="0065522D"/>
    <w:rsid w:val="00657F19"/>
    <w:rsid w:val="006614CB"/>
    <w:rsid w:val="00662049"/>
    <w:rsid w:val="006657FB"/>
    <w:rsid w:val="006670B7"/>
    <w:rsid w:val="00667859"/>
    <w:rsid w:val="00667FEB"/>
    <w:rsid w:val="006720B0"/>
    <w:rsid w:val="00672225"/>
    <w:rsid w:val="00680C32"/>
    <w:rsid w:val="00681F51"/>
    <w:rsid w:val="006841D2"/>
    <w:rsid w:val="006903A2"/>
    <w:rsid w:val="00691C33"/>
    <w:rsid w:val="00693576"/>
    <w:rsid w:val="00695C6F"/>
    <w:rsid w:val="006969E4"/>
    <w:rsid w:val="006A3E9F"/>
    <w:rsid w:val="006A4326"/>
    <w:rsid w:val="006A5FEC"/>
    <w:rsid w:val="006B0C52"/>
    <w:rsid w:val="006B34C1"/>
    <w:rsid w:val="006C1C4D"/>
    <w:rsid w:val="006C4FCF"/>
    <w:rsid w:val="006C57B7"/>
    <w:rsid w:val="006C59E0"/>
    <w:rsid w:val="006C5F39"/>
    <w:rsid w:val="006D1622"/>
    <w:rsid w:val="006D1CDD"/>
    <w:rsid w:val="006D31D0"/>
    <w:rsid w:val="006E09D2"/>
    <w:rsid w:val="006E2684"/>
    <w:rsid w:val="006E3278"/>
    <w:rsid w:val="006E53CE"/>
    <w:rsid w:val="006E5E89"/>
    <w:rsid w:val="006F1444"/>
    <w:rsid w:val="006F19DE"/>
    <w:rsid w:val="006F4832"/>
    <w:rsid w:val="006F6EFC"/>
    <w:rsid w:val="006F716D"/>
    <w:rsid w:val="006F7B06"/>
    <w:rsid w:val="00702151"/>
    <w:rsid w:val="00702B5D"/>
    <w:rsid w:val="00702BD8"/>
    <w:rsid w:val="00704188"/>
    <w:rsid w:val="007051D4"/>
    <w:rsid w:val="00706BF1"/>
    <w:rsid w:val="00707DFB"/>
    <w:rsid w:val="00713FD2"/>
    <w:rsid w:val="00717727"/>
    <w:rsid w:val="00723AA7"/>
    <w:rsid w:val="007244C7"/>
    <w:rsid w:val="00731073"/>
    <w:rsid w:val="007310C3"/>
    <w:rsid w:val="007314C9"/>
    <w:rsid w:val="007323CF"/>
    <w:rsid w:val="00732AD1"/>
    <w:rsid w:val="007351B5"/>
    <w:rsid w:val="0073520C"/>
    <w:rsid w:val="00736B0C"/>
    <w:rsid w:val="007428F8"/>
    <w:rsid w:val="007456CE"/>
    <w:rsid w:val="00746A0E"/>
    <w:rsid w:val="0075120F"/>
    <w:rsid w:val="00754382"/>
    <w:rsid w:val="00755332"/>
    <w:rsid w:val="00761DDD"/>
    <w:rsid w:val="0076624E"/>
    <w:rsid w:val="00767469"/>
    <w:rsid w:val="00770187"/>
    <w:rsid w:val="00770905"/>
    <w:rsid w:val="007728B7"/>
    <w:rsid w:val="007729A1"/>
    <w:rsid w:val="0077329D"/>
    <w:rsid w:val="00774202"/>
    <w:rsid w:val="00774AA0"/>
    <w:rsid w:val="00775386"/>
    <w:rsid w:val="00776CAA"/>
    <w:rsid w:val="00777144"/>
    <w:rsid w:val="00777247"/>
    <w:rsid w:val="0077775B"/>
    <w:rsid w:val="007802C3"/>
    <w:rsid w:val="00782CC3"/>
    <w:rsid w:val="00790C0A"/>
    <w:rsid w:val="007917C2"/>
    <w:rsid w:val="00791F7B"/>
    <w:rsid w:val="0079517E"/>
    <w:rsid w:val="007955CB"/>
    <w:rsid w:val="00795E30"/>
    <w:rsid w:val="007A0D75"/>
    <w:rsid w:val="007A4BBA"/>
    <w:rsid w:val="007B075F"/>
    <w:rsid w:val="007B1934"/>
    <w:rsid w:val="007B2D41"/>
    <w:rsid w:val="007B3C4A"/>
    <w:rsid w:val="007B5F66"/>
    <w:rsid w:val="007B71E2"/>
    <w:rsid w:val="007C682A"/>
    <w:rsid w:val="007C750C"/>
    <w:rsid w:val="007D1245"/>
    <w:rsid w:val="007D6165"/>
    <w:rsid w:val="007D68B4"/>
    <w:rsid w:val="007E0120"/>
    <w:rsid w:val="007E01BB"/>
    <w:rsid w:val="007E0BBF"/>
    <w:rsid w:val="007E2E76"/>
    <w:rsid w:val="007E4C54"/>
    <w:rsid w:val="007E4DA1"/>
    <w:rsid w:val="007E5490"/>
    <w:rsid w:val="007F0AD0"/>
    <w:rsid w:val="007F2454"/>
    <w:rsid w:val="007F35F9"/>
    <w:rsid w:val="007F66C3"/>
    <w:rsid w:val="007F72C1"/>
    <w:rsid w:val="007F75D6"/>
    <w:rsid w:val="007F7D32"/>
    <w:rsid w:val="0080023B"/>
    <w:rsid w:val="00802035"/>
    <w:rsid w:val="00803B83"/>
    <w:rsid w:val="00804370"/>
    <w:rsid w:val="00804728"/>
    <w:rsid w:val="00806A12"/>
    <w:rsid w:val="0080720B"/>
    <w:rsid w:val="00807D1A"/>
    <w:rsid w:val="0081364C"/>
    <w:rsid w:val="008174EC"/>
    <w:rsid w:val="00822922"/>
    <w:rsid w:val="00823FF9"/>
    <w:rsid w:val="00834F73"/>
    <w:rsid w:val="008405CE"/>
    <w:rsid w:val="00840895"/>
    <w:rsid w:val="00843938"/>
    <w:rsid w:val="008467CC"/>
    <w:rsid w:val="00847554"/>
    <w:rsid w:val="008531E6"/>
    <w:rsid w:val="0085529B"/>
    <w:rsid w:val="008576CB"/>
    <w:rsid w:val="00860FDC"/>
    <w:rsid w:val="00861528"/>
    <w:rsid w:val="00865F34"/>
    <w:rsid w:val="00866B03"/>
    <w:rsid w:val="00870D7F"/>
    <w:rsid w:val="00875853"/>
    <w:rsid w:val="00875E4C"/>
    <w:rsid w:val="008776AE"/>
    <w:rsid w:val="0088072C"/>
    <w:rsid w:val="0088532B"/>
    <w:rsid w:val="008856AB"/>
    <w:rsid w:val="0089016F"/>
    <w:rsid w:val="00896D82"/>
    <w:rsid w:val="00896E73"/>
    <w:rsid w:val="008A35AF"/>
    <w:rsid w:val="008A3A12"/>
    <w:rsid w:val="008A41BB"/>
    <w:rsid w:val="008A4AD6"/>
    <w:rsid w:val="008A5C15"/>
    <w:rsid w:val="008B036E"/>
    <w:rsid w:val="008B076E"/>
    <w:rsid w:val="008B3347"/>
    <w:rsid w:val="008B67B5"/>
    <w:rsid w:val="008B6D31"/>
    <w:rsid w:val="008C4E64"/>
    <w:rsid w:val="008C565C"/>
    <w:rsid w:val="008D071E"/>
    <w:rsid w:val="008D2B3A"/>
    <w:rsid w:val="008D5DEA"/>
    <w:rsid w:val="008D5FA3"/>
    <w:rsid w:val="008D769D"/>
    <w:rsid w:val="008E24B7"/>
    <w:rsid w:val="008E253D"/>
    <w:rsid w:val="008E25FD"/>
    <w:rsid w:val="008E3452"/>
    <w:rsid w:val="008E5BBA"/>
    <w:rsid w:val="008E5DB4"/>
    <w:rsid w:val="008F1717"/>
    <w:rsid w:val="008F2753"/>
    <w:rsid w:val="008F33AC"/>
    <w:rsid w:val="008F3454"/>
    <w:rsid w:val="008F3735"/>
    <w:rsid w:val="008F57A7"/>
    <w:rsid w:val="00905583"/>
    <w:rsid w:val="00913171"/>
    <w:rsid w:val="009134F5"/>
    <w:rsid w:val="009136E3"/>
    <w:rsid w:val="00915EBA"/>
    <w:rsid w:val="0092007E"/>
    <w:rsid w:val="00925689"/>
    <w:rsid w:val="0093093D"/>
    <w:rsid w:val="00931BD6"/>
    <w:rsid w:val="00933D90"/>
    <w:rsid w:val="0093543F"/>
    <w:rsid w:val="00937CF8"/>
    <w:rsid w:val="00937F57"/>
    <w:rsid w:val="009402D1"/>
    <w:rsid w:val="00942409"/>
    <w:rsid w:val="00942C28"/>
    <w:rsid w:val="00944D85"/>
    <w:rsid w:val="00952C38"/>
    <w:rsid w:val="00956312"/>
    <w:rsid w:val="00965916"/>
    <w:rsid w:val="009665D0"/>
    <w:rsid w:val="00966A1C"/>
    <w:rsid w:val="009678F8"/>
    <w:rsid w:val="00967CD9"/>
    <w:rsid w:val="00974F35"/>
    <w:rsid w:val="0097523C"/>
    <w:rsid w:val="009754F6"/>
    <w:rsid w:val="009807DA"/>
    <w:rsid w:val="009815F3"/>
    <w:rsid w:val="00981697"/>
    <w:rsid w:val="00981850"/>
    <w:rsid w:val="009856B3"/>
    <w:rsid w:val="00985BF6"/>
    <w:rsid w:val="0098636E"/>
    <w:rsid w:val="00987E24"/>
    <w:rsid w:val="0099138E"/>
    <w:rsid w:val="00993FA1"/>
    <w:rsid w:val="009A0C3D"/>
    <w:rsid w:val="009A68E5"/>
    <w:rsid w:val="009A6AF2"/>
    <w:rsid w:val="009B0931"/>
    <w:rsid w:val="009B4EBB"/>
    <w:rsid w:val="009C10D8"/>
    <w:rsid w:val="009C1820"/>
    <w:rsid w:val="009C3689"/>
    <w:rsid w:val="009C49C7"/>
    <w:rsid w:val="009C5E01"/>
    <w:rsid w:val="009D1B8B"/>
    <w:rsid w:val="009D2103"/>
    <w:rsid w:val="009D3B11"/>
    <w:rsid w:val="009D3BCE"/>
    <w:rsid w:val="009D4E2C"/>
    <w:rsid w:val="009D706B"/>
    <w:rsid w:val="009E220C"/>
    <w:rsid w:val="009E2C9E"/>
    <w:rsid w:val="009E4085"/>
    <w:rsid w:val="009F548B"/>
    <w:rsid w:val="009F6A78"/>
    <w:rsid w:val="009F7792"/>
    <w:rsid w:val="00A009AD"/>
    <w:rsid w:val="00A01BA1"/>
    <w:rsid w:val="00A02502"/>
    <w:rsid w:val="00A030EB"/>
    <w:rsid w:val="00A041FF"/>
    <w:rsid w:val="00A05734"/>
    <w:rsid w:val="00A06285"/>
    <w:rsid w:val="00A06883"/>
    <w:rsid w:val="00A10B49"/>
    <w:rsid w:val="00A12007"/>
    <w:rsid w:val="00A143CC"/>
    <w:rsid w:val="00A1514A"/>
    <w:rsid w:val="00A151D6"/>
    <w:rsid w:val="00A15CFE"/>
    <w:rsid w:val="00A15E63"/>
    <w:rsid w:val="00A21866"/>
    <w:rsid w:val="00A2662E"/>
    <w:rsid w:val="00A31E43"/>
    <w:rsid w:val="00A32C54"/>
    <w:rsid w:val="00A33B71"/>
    <w:rsid w:val="00A33F4B"/>
    <w:rsid w:val="00A34BA5"/>
    <w:rsid w:val="00A36EF6"/>
    <w:rsid w:val="00A371B1"/>
    <w:rsid w:val="00A41CDF"/>
    <w:rsid w:val="00A45769"/>
    <w:rsid w:val="00A46BCE"/>
    <w:rsid w:val="00A47117"/>
    <w:rsid w:val="00A560C8"/>
    <w:rsid w:val="00A67FA7"/>
    <w:rsid w:val="00A7049C"/>
    <w:rsid w:val="00A70C63"/>
    <w:rsid w:val="00A723CD"/>
    <w:rsid w:val="00A7336A"/>
    <w:rsid w:val="00A75B0F"/>
    <w:rsid w:val="00A75EF6"/>
    <w:rsid w:val="00A7644C"/>
    <w:rsid w:val="00A7710E"/>
    <w:rsid w:val="00A8021F"/>
    <w:rsid w:val="00A823C7"/>
    <w:rsid w:val="00A86008"/>
    <w:rsid w:val="00A86240"/>
    <w:rsid w:val="00A86251"/>
    <w:rsid w:val="00A90613"/>
    <w:rsid w:val="00A9183F"/>
    <w:rsid w:val="00A9223A"/>
    <w:rsid w:val="00A93582"/>
    <w:rsid w:val="00A93E0C"/>
    <w:rsid w:val="00A94241"/>
    <w:rsid w:val="00A96372"/>
    <w:rsid w:val="00AA05A8"/>
    <w:rsid w:val="00AA25D5"/>
    <w:rsid w:val="00AA5653"/>
    <w:rsid w:val="00AB2F96"/>
    <w:rsid w:val="00AB3134"/>
    <w:rsid w:val="00AB3254"/>
    <w:rsid w:val="00AB4B11"/>
    <w:rsid w:val="00AB72CE"/>
    <w:rsid w:val="00AC2DD1"/>
    <w:rsid w:val="00AC4C58"/>
    <w:rsid w:val="00AD0409"/>
    <w:rsid w:val="00AD140A"/>
    <w:rsid w:val="00AD2CEB"/>
    <w:rsid w:val="00AD4ED4"/>
    <w:rsid w:val="00AD72CA"/>
    <w:rsid w:val="00AD767B"/>
    <w:rsid w:val="00AD76DA"/>
    <w:rsid w:val="00AD7747"/>
    <w:rsid w:val="00AE1AA3"/>
    <w:rsid w:val="00AE34C2"/>
    <w:rsid w:val="00AE4B32"/>
    <w:rsid w:val="00AE56DB"/>
    <w:rsid w:val="00AE665E"/>
    <w:rsid w:val="00AF3FB7"/>
    <w:rsid w:val="00AF532A"/>
    <w:rsid w:val="00AF6389"/>
    <w:rsid w:val="00AF65BE"/>
    <w:rsid w:val="00B007FE"/>
    <w:rsid w:val="00B02EC0"/>
    <w:rsid w:val="00B04396"/>
    <w:rsid w:val="00B06BD0"/>
    <w:rsid w:val="00B06C53"/>
    <w:rsid w:val="00B129C1"/>
    <w:rsid w:val="00B1487B"/>
    <w:rsid w:val="00B20772"/>
    <w:rsid w:val="00B23FDF"/>
    <w:rsid w:val="00B2427A"/>
    <w:rsid w:val="00B2505E"/>
    <w:rsid w:val="00B25AC9"/>
    <w:rsid w:val="00B2640F"/>
    <w:rsid w:val="00B2653D"/>
    <w:rsid w:val="00B31931"/>
    <w:rsid w:val="00B33D45"/>
    <w:rsid w:val="00B37B1B"/>
    <w:rsid w:val="00B37D49"/>
    <w:rsid w:val="00B40188"/>
    <w:rsid w:val="00B44F83"/>
    <w:rsid w:val="00B45EC7"/>
    <w:rsid w:val="00B47359"/>
    <w:rsid w:val="00B47B1C"/>
    <w:rsid w:val="00B47B2D"/>
    <w:rsid w:val="00B51E96"/>
    <w:rsid w:val="00B6374B"/>
    <w:rsid w:val="00B64233"/>
    <w:rsid w:val="00B67CC3"/>
    <w:rsid w:val="00B73264"/>
    <w:rsid w:val="00B73DD5"/>
    <w:rsid w:val="00B74258"/>
    <w:rsid w:val="00B76CBB"/>
    <w:rsid w:val="00B7705D"/>
    <w:rsid w:val="00B841C7"/>
    <w:rsid w:val="00B8627E"/>
    <w:rsid w:val="00B879ED"/>
    <w:rsid w:val="00B9232A"/>
    <w:rsid w:val="00B92CD7"/>
    <w:rsid w:val="00B94001"/>
    <w:rsid w:val="00B94810"/>
    <w:rsid w:val="00B95CA4"/>
    <w:rsid w:val="00B97833"/>
    <w:rsid w:val="00BA1F53"/>
    <w:rsid w:val="00BA251D"/>
    <w:rsid w:val="00BA5355"/>
    <w:rsid w:val="00BA6E1B"/>
    <w:rsid w:val="00BA70A4"/>
    <w:rsid w:val="00BB0E43"/>
    <w:rsid w:val="00BB1081"/>
    <w:rsid w:val="00BB18F4"/>
    <w:rsid w:val="00BB367F"/>
    <w:rsid w:val="00BB391C"/>
    <w:rsid w:val="00BB5192"/>
    <w:rsid w:val="00BB56DD"/>
    <w:rsid w:val="00BB7519"/>
    <w:rsid w:val="00BC0242"/>
    <w:rsid w:val="00BC3A31"/>
    <w:rsid w:val="00BC69FD"/>
    <w:rsid w:val="00BC7230"/>
    <w:rsid w:val="00BD0878"/>
    <w:rsid w:val="00BD3044"/>
    <w:rsid w:val="00BD695D"/>
    <w:rsid w:val="00BE0188"/>
    <w:rsid w:val="00BE15A8"/>
    <w:rsid w:val="00BE3579"/>
    <w:rsid w:val="00BE3F0A"/>
    <w:rsid w:val="00BE669A"/>
    <w:rsid w:val="00BF1FF6"/>
    <w:rsid w:val="00BF281B"/>
    <w:rsid w:val="00BF49E3"/>
    <w:rsid w:val="00BF54D9"/>
    <w:rsid w:val="00BF614F"/>
    <w:rsid w:val="00BF657B"/>
    <w:rsid w:val="00BF6EDA"/>
    <w:rsid w:val="00BF7ADB"/>
    <w:rsid w:val="00BF7D04"/>
    <w:rsid w:val="00C013BE"/>
    <w:rsid w:val="00C01989"/>
    <w:rsid w:val="00C01C58"/>
    <w:rsid w:val="00C036E7"/>
    <w:rsid w:val="00C062DF"/>
    <w:rsid w:val="00C06C1B"/>
    <w:rsid w:val="00C10220"/>
    <w:rsid w:val="00C14559"/>
    <w:rsid w:val="00C159D7"/>
    <w:rsid w:val="00C167DC"/>
    <w:rsid w:val="00C21CDE"/>
    <w:rsid w:val="00C26D7A"/>
    <w:rsid w:val="00C26E21"/>
    <w:rsid w:val="00C30A6C"/>
    <w:rsid w:val="00C31B23"/>
    <w:rsid w:val="00C37DEB"/>
    <w:rsid w:val="00C415C0"/>
    <w:rsid w:val="00C420B4"/>
    <w:rsid w:val="00C461FF"/>
    <w:rsid w:val="00C46C40"/>
    <w:rsid w:val="00C470B7"/>
    <w:rsid w:val="00C50A24"/>
    <w:rsid w:val="00C527F5"/>
    <w:rsid w:val="00C52B16"/>
    <w:rsid w:val="00C53FA8"/>
    <w:rsid w:val="00C54300"/>
    <w:rsid w:val="00C5449D"/>
    <w:rsid w:val="00C57E70"/>
    <w:rsid w:val="00C60849"/>
    <w:rsid w:val="00C62194"/>
    <w:rsid w:val="00C62707"/>
    <w:rsid w:val="00C63CC1"/>
    <w:rsid w:val="00C648A3"/>
    <w:rsid w:val="00C6548C"/>
    <w:rsid w:val="00C668AB"/>
    <w:rsid w:val="00C77145"/>
    <w:rsid w:val="00C82062"/>
    <w:rsid w:val="00C835A6"/>
    <w:rsid w:val="00C85332"/>
    <w:rsid w:val="00C85744"/>
    <w:rsid w:val="00C91888"/>
    <w:rsid w:val="00C941AD"/>
    <w:rsid w:val="00C941C9"/>
    <w:rsid w:val="00CA2FB3"/>
    <w:rsid w:val="00CA7CCA"/>
    <w:rsid w:val="00CB0F4B"/>
    <w:rsid w:val="00CB3EB7"/>
    <w:rsid w:val="00CB4C5F"/>
    <w:rsid w:val="00CB77AA"/>
    <w:rsid w:val="00CB7B81"/>
    <w:rsid w:val="00CC1C82"/>
    <w:rsid w:val="00CC3070"/>
    <w:rsid w:val="00CC601D"/>
    <w:rsid w:val="00CC7673"/>
    <w:rsid w:val="00CD29E5"/>
    <w:rsid w:val="00CD39FC"/>
    <w:rsid w:val="00CD5310"/>
    <w:rsid w:val="00CD535A"/>
    <w:rsid w:val="00CD58A2"/>
    <w:rsid w:val="00CE0DF1"/>
    <w:rsid w:val="00CE443F"/>
    <w:rsid w:val="00CE527A"/>
    <w:rsid w:val="00CF05DA"/>
    <w:rsid w:val="00CF2472"/>
    <w:rsid w:val="00CF31CD"/>
    <w:rsid w:val="00CF4F94"/>
    <w:rsid w:val="00CF642D"/>
    <w:rsid w:val="00CF6790"/>
    <w:rsid w:val="00CF6A0C"/>
    <w:rsid w:val="00D00467"/>
    <w:rsid w:val="00D00859"/>
    <w:rsid w:val="00D00BBF"/>
    <w:rsid w:val="00D019B1"/>
    <w:rsid w:val="00D02D3A"/>
    <w:rsid w:val="00D03657"/>
    <w:rsid w:val="00D0373C"/>
    <w:rsid w:val="00D049D6"/>
    <w:rsid w:val="00D04A99"/>
    <w:rsid w:val="00D05FAD"/>
    <w:rsid w:val="00D061C6"/>
    <w:rsid w:val="00D074AA"/>
    <w:rsid w:val="00D07C7C"/>
    <w:rsid w:val="00D12B12"/>
    <w:rsid w:val="00D1472E"/>
    <w:rsid w:val="00D15AEE"/>
    <w:rsid w:val="00D209DF"/>
    <w:rsid w:val="00D25A9A"/>
    <w:rsid w:val="00D27E1E"/>
    <w:rsid w:val="00D30A46"/>
    <w:rsid w:val="00D3468E"/>
    <w:rsid w:val="00D364B3"/>
    <w:rsid w:val="00D4181B"/>
    <w:rsid w:val="00D42384"/>
    <w:rsid w:val="00D424AD"/>
    <w:rsid w:val="00D50101"/>
    <w:rsid w:val="00D504D0"/>
    <w:rsid w:val="00D5126A"/>
    <w:rsid w:val="00D515C5"/>
    <w:rsid w:val="00D51809"/>
    <w:rsid w:val="00D619CA"/>
    <w:rsid w:val="00D705F3"/>
    <w:rsid w:val="00D71A90"/>
    <w:rsid w:val="00D74858"/>
    <w:rsid w:val="00D762C7"/>
    <w:rsid w:val="00D8031A"/>
    <w:rsid w:val="00D84428"/>
    <w:rsid w:val="00D87237"/>
    <w:rsid w:val="00D9166E"/>
    <w:rsid w:val="00D91A7E"/>
    <w:rsid w:val="00D91C43"/>
    <w:rsid w:val="00D92519"/>
    <w:rsid w:val="00D92694"/>
    <w:rsid w:val="00D932BE"/>
    <w:rsid w:val="00D944D5"/>
    <w:rsid w:val="00D94FF0"/>
    <w:rsid w:val="00D95B7F"/>
    <w:rsid w:val="00D95ECE"/>
    <w:rsid w:val="00D96B72"/>
    <w:rsid w:val="00D97A15"/>
    <w:rsid w:val="00DA194C"/>
    <w:rsid w:val="00DA2FBF"/>
    <w:rsid w:val="00DA5D9C"/>
    <w:rsid w:val="00DB57FE"/>
    <w:rsid w:val="00DB695B"/>
    <w:rsid w:val="00DB6E32"/>
    <w:rsid w:val="00DC0E93"/>
    <w:rsid w:val="00DC19F8"/>
    <w:rsid w:val="00DC3748"/>
    <w:rsid w:val="00DC38FB"/>
    <w:rsid w:val="00DC6AC7"/>
    <w:rsid w:val="00DC7187"/>
    <w:rsid w:val="00DD0EF9"/>
    <w:rsid w:val="00DD1AC6"/>
    <w:rsid w:val="00DD21C8"/>
    <w:rsid w:val="00DD28FE"/>
    <w:rsid w:val="00DD2E98"/>
    <w:rsid w:val="00DD2F5E"/>
    <w:rsid w:val="00DD331D"/>
    <w:rsid w:val="00DD331F"/>
    <w:rsid w:val="00DD486D"/>
    <w:rsid w:val="00DD5566"/>
    <w:rsid w:val="00DD5D83"/>
    <w:rsid w:val="00DD7416"/>
    <w:rsid w:val="00DD7E44"/>
    <w:rsid w:val="00DE17F6"/>
    <w:rsid w:val="00DE246A"/>
    <w:rsid w:val="00DE3E57"/>
    <w:rsid w:val="00DE5956"/>
    <w:rsid w:val="00DF13BD"/>
    <w:rsid w:val="00DF55FA"/>
    <w:rsid w:val="00DF5E21"/>
    <w:rsid w:val="00DF668D"/>
    <w:rsid w:val="00E003A3"/>
    <w:rsid w:val="00E00D6B"/>
    <w:rsid w:val="00E0174A"/>
    <w:rsid w:val="00E017C4"/>
    <w:rsid w:val="00E01E1F"/>
    <w:rsid w:val="00E02CEC"/>
    <w:rsid w:val="00E03C00"/>
    <w:rsid w:val="00E04E3B"/>
    <w:rsid w:val="00E04F1A"/>
    <w:rsid w:val="00E05061"/>
    <w:rsid w:val="00E060F2"/>
    <w:rsid w:val="00E06AD9"/>
    <w:rsid w:val="00E11E60"/>
    <w:rsid w:val="00E13533"/>
    <w:rsid w:val="00E166CF"/>
    <w:rsid w:val="00E17FF8"/>
    <w:rsid w:val="00E20005"/>
    <w:rsid w:val="00E22301"/>
    <w:rsid w:val="00E25E8B"/>
    <w:rsid w:val="00E277EB"/>
    <w:rsid w:val="00E354FE"/>
    <w:rsid w:val="00E35DEE"/>
    <w:rsid w:val="00E36EAE"/>
    <w:rsid w:val="00E40E4A"/>
    <w:rsid w:val="00E42584"/>
    <w:rsid w:val="00E42F2A"/>
    <w:rsid w:val="00E45B9D"/>
    <w:rsid w:val="00E45DD6"/>
    <w:rsid w:val="00E47312"/>
    <w:rsid w:val="00E506AE"/>
    <w:rsid w:val="00E50789"/>
    <w:rsid w:val="00E50921"/>
    <w:rsid w:val="00E50C62"/>
    <w:rsid w:val="00E5150A"/>
    <w:rsid w:val="00E51B73"/>
    <w:rsid w:val="00E52FF2"/>
    <w:rsid w:val="00E54965"/>
    <w:rsid w:val="00E57318"/>
    <w:rsid w:val="00E577F6"/>
    <w:rsid w:val="00E57DAA"/>
    <w:rsid w:val="00E602F9"/>
    <w:rsid w:val="00E6184C"/>
    <w:rsid w:val="00E63A9D"/>
    <w:rsid w:val="00E65A09"/>
    <w:rsid w:val="00E67ECE"/>
    <w:rsid w:val="00E71243"/>
    <w:rsid w:val="00E76436"/>
    <w:rsid w:val="00E76559"/>
    <w:rsid w:val="00E76D97"/>
    <w:rsid w:val="00E80D30"/>
    <w:rsid w:val="00E82FB3"/>
    <w:rsid w:val="00E8444E"/>
    <w:rsid w:val="00E84BB2"/>
    <w:rsid w:val="00E85751"/>
    <w:rsid w:val="00E85CD8"/>
    <w:rsid w:val="00E873D0"/>
    <w:rsid w:val="00E917C6"/>
    <w:rsid w:val="00E91C22"/>
    <w:rsid w:val="00E9520B"/>
    <w:rsid w:val="00E967FD"/>
    <w:rsid w:val="00EA04A6"/>
    <w:rsid w:val="00EA0938"/>
    <w:rsid w:val="00EA1108"/>
    <w:rsid w:val="00EA261A"/>
    <w:rsid w:val="00EA3DF8"/>
    <w:rsid w:val="00EA4E59"/>
    <w:rsid w:val="00EB02CE"/>
    <w:rsid w:val="00EB052B"/>
    <w:rsid w:val="00EB0DC1"/>
    <w:rsid w:val="00EB18E2"/>
    <w:rsid w:val="00EB3967"/>
    <w:rsid w:val="00EB7132"/>
    <w:rsid w:val="00EB7DD1"/>
    <w:rsid w:val="00EC0505"/>
    <w:rsid w:val="00EC0A2E"/>
    <w:rsid w:val="00EC0EE5"/>
    <w:rsid w:val="00EC1830"/>
    <w:rsid w:val="00EC1928"/>
    <w:rsid w:val="00EC2060"/>
    <w:rsid w:val="00EC28A1"/>
    <w:rsid w:val="00EC3961"/>
    <w:rsid w:val="00EC5B81"/>
    <w:rsid w:val="00ED11FD"/>
    <w:rsid w:val="00ED34AE"/>
    <w:rsid w:val="00ED3C02"/>
    <w:rsid w:val="00ED4148"/>
    <w:rsid w:val="00ED4E5D"/>
    <w:rsid w:val="00ED4F5E"/>
    <w:rsid w:val="00EE2415"/>
    <w:rsid w:val="00EE3E3E"/>
    <w:rsid w:val="00EE4291"/>
    <w:rsid w:val="00EE4FC0"/>
    <w:rsid w:val="00EE5DF7"/>
    <w:rsid w:val="00EF1338"/>
    <w:rsid w:val="00EF1460"/>
    <w:rsid w:val="00EF153C"/>
    <w:rsid w:val="00EF58E6"/>
    <w:rsid w:val="00F00B41"/>
    <w:rsid w:val="00F00E93"/>
    <w:rsid w:val="00F01573"/>
    <w:rsid w:val="00F04E73"/>
    <w:rsid w:val="00F0595F"/>
    <w:rsid w:val="00F07D13"/>
    <w:rsid w:val="00F1259C"/>
    <w:rsid w:val="00F1320C"/>
    <w:rsid w:val="00F13549"/>
    <w:rsid w:val="00F14294"/>
    <w:rsid w:val="00F15AEA"/>
    <w:rsid w:val="00F21F2A"/>
    <w:rsid w:val="00F2274B"/>
    <w:rsid w:val="00F23E57"/>
    <w:rsid w:val="00F255C4"/>
    <w:rsid w:val="00F25782"/>
    <w:rsid w:val="00F264E4"/>
    <w:rsid w:val="00F268BE"/>
    <w:rsid w:val="00F320D9"/>
    <w:rsid w:val="00F33CC1"/>
    <w:rsid w:val="00F4061F"/>
    <w:rsid w:val="00F42FE7"/>
    <w:rsid w:val="00F43132"/>
    <w:rsid w:val="00F437DD"/>
    <w:rsid w:val="00F437E6"/>
    <w:rsid w:val="00F43FDF"/>
    <w:rsid w:val="00F47EB0"/>
    <w:rsid w:val="00F50B97"/>
    <w:rsid w:val="00F50EDA"/>
    <w:rsid w:val="00F513F3"/>
    <w:rsid w:val="00F517D7"/>
    <w:rsid w:val="00F5453D"/>
    <w:rsid w:val="00F54CED"/>
    <w:rsid w:val="00F552DE"/>
    <w:rsid w:val="00F55580"/>
    <w:rsid w:val="00F6050E"/>
    <w:rsid w:val="00F63CB9"/>
    <w:rsid w:val="00F64BBB"/>
    <w:rsid w:val="00F64D58"/>
    <w:rsid w:val="00F65450"/>
    <w:rsid w:val="00F65717"/>
    <w:rsid w:val="00F713C9"/>
    <w:rsid w:val="00F71D43"/>
    <w:rsid w:val="00F74649"/>
    <w:rsid w:val="00F7513E"/>
    <w:rsid w:val="00F7768C"/>
    <w:rsid w:val="00F80812"/>
    <w:rsid w:val="00F81709"/>
    <w:rsid w:val="00F842EB"/>
    <w:rsid w:val="00F87AFA"/>
    <w:rsid w:val="00F90B74"/>
    <w:rsid w:val="00F948DD"/>
    <w:rsid w:val="00F951E8"/>
    <w:rsid w:val="00F95430"/>
    <w:rsid w:val="00F968ED"/>
    <w:rsid w:val="00F96CAD"/>
    <w:rsid w:val="00FA107C"/>
    <w:rsid w:val="00FA1B92"/>
    <w:rsid w:val="00FA2FB2"/>
    <w:rsid w:val="00FA367A"/>
    <w:rsid w:val="00FA5297"/>
    <w:rsid w:val="00FB1DE8"/>
    <w:rsid w:val="00FB2241"/>
    <w:rsid w:val="00FB2526"/>
    <w:rsid w:val="00FB3536"/>
    <w:rsid w:val="00FB3952"/>
    <w:rsid w:val="00FB767D"/>
    <w:rsid w:val="00FC0B7D"/>
    <w:rsid w:val="00FC27C4"/>
    <w:rsid w:val="00FC2D32"/>
    <w:rsid w:val="00FC5869"/>
    <w:rsid w:val="00FC6F63"/>
    <w:rsid w:val="00FD13BD"/>
    <w:rsid w:val="00FD4978"/>
    <w:rsid w:val="00FD4F1A"/>
    <w:rsid w:val="00FD52B6"/>
    <w:rsid w:val="00FD6B67"/>
    <w:rsid w:val="00FD77A2"/>
    <w:rsid w:val="00FE0835"/>
    <w:rsid w:val="00FE15E1"/>
    <w:rsid w:val="00FE27B9"/>
    <w:rsid w:val="00FE294A"/>
    <w:rsid w:val="00FE2BBC"/>
    <w:rsid w:val="00FE3E4A"/>
    <w:rsid w:val="00FF022A"/>
    <w:rsid w:val="00FF0E4E"/>
    <w:rsid w:val="00FF10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A330AF8"/>
  <w15:docId w15:val="{59D14F57-0886-4750-81EB-5F0372DFE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E4DA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7336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7E4DA1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806A12"/>
    <w:pPr>
      <w:ind w:firstLineChars="200" w:firstLine="420"/>
    </w:pPr>
  </w:style>
  <w:style w:type="paragraph" w:styleId="af2">
    <w:name w:val="caption"/>
    <w:basedOn w:val="a"/>
    <w:next w:val="a"/>
    <w:uiPriority w:val="35"/>
    <w:unhideWhenUsed/>
    <w:qFormat/>
    <w:rsid w:val="006F19DE"/>
    <w:rPr>
      <w:rFonts w:asciiTheme="majorHAnsi" w:eastAsia="黑体" w:hAnsiTheme="majorHAnsi" w:cstheme="majorBidi"/>
      <w:sz w:val="20"/>
      <w:szCs w:val="20"/>
    </w:rPr>
  </w:style>
  <w:style w:type="character" w:styleId="af3">
    <w:name w:val="FollowedHyperlink"/>
    <w:basedOn w:val="a0"/>
    <w:uiPriority w:val="99"/>
    <w:semiHidden/>
    <w:unhideWhenUsed/>
    <w:rsid w:val="00303FB3"/>
    <w:rPr>
      <w:color w:val="954F72" w:themeColor="followedHyperlink"/>
      <w:u w:val="single"/>
    </w:rPr>
  </w:style>
  <w:style w:type="character" w:customStyle="1" w:styleId="1">
    <w:name w:val="未处理的提及1"/>
    <w:basedOn w:val="a0"/>
    <w:uiPriority w:val="99"/>
    <w:semiHidden/>
    <w:unhideWhenUsed/>
    <w:rsid w:val="00FB2241"/>
    <w:rPr>
      <w:color w:val="605E5C"/>
      <w:shd w:val="clear" w:color="auto" w:fill="E1DFDD"/>
    </w:rPr>
  </w:style>
  <w:style w:type="character" w:customStyle="1" w:styleId="21">
    <w:name w:val="未处理的提及2"/>
    <w:basedOn w:val="a0"/>
    <w:uiPriority w:val="99"/>
    <w:semiHidden/>
    <w:unhideWhenUsed/>
    <w:rsid w:val="0031762F"/>
    <w:rPr>
      <w:color w:val="605E5C"/>
      <w:shd w:val="clear" w:color="auto" w:fill="E1DFDD"/>
    </w:rPr>
  </w:style>
  <w:style w:type="character" w:customStyle="1" w:styleId="31">
    <w:name w:val="未处理的提及3"/>
    <w:basedOn w:val="a0"/>
    <w:uiPriority w:val="99"/>
    <w:semiHidden/>
    <w:unhideWhenUsed/>
    <w:rsid w:val="004201D1"/>
    <w:rPr>
      <w:color w:val="605E5C"/>
      <w:shd w:val="clear" w:color="auto" w:fill="E1DFDD"/>
    </w:rPr>
  </w:style>
  <w:style w:type="character" w:customStyle="1" w:styleId="41">
    <w:name w:val="未处理的提及4"/>
    <w:basedOn w:val="a0"/>
    <w:uiPriority w:val="99"/>
    <w:semiHidden/>
    <w:unhideWhenUsed/>
    <w:rsid w:val="005424A6"/>
    <w:rPr>
      <w:color w:val="605E5C"/>
      <w:shd w:val="clear" w:color="auto" w:fill="E1DFDD"/>
    </w:rPr>
  </w:style>
  <w:style w:type="character" w:customStyle="1" w:styleId="40">
    <w:name w:val="标题 4 字符"/>
    <w:basedOn w:val="a0"/>
    <w:link w:val="4"/>
    <w:uiPriority w:val="9"/>
    <w:rsid w:val="00A7336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">
    <w:name w:val="未处理的提及5"/>
    <w:basedOn w:val="a0"/>
    <w:uiPriority w:val="99"/>
    <w:semiHidden/>
    <w:unhideWhenUsed/>
    <w:rsid w:val="00BB0E43"/>
    <w:rPr>
      <w:color w:val="605E5C"/>
      <w:shd w:val="clear" w:color="auto" w:fill="E1DFDD"/>
    </w:rPr>
  </w:style>
  <w:style w:type="character" w:styleId="af4">
    <w:name w:val="Unresolved Mention"/>
    <w:basedOn w:val="a0"/>
    <w:uiPriority w:val="99"/>
    <w:semiHidden/>
    <w:unhideWhenUsed/>
    <w:rsid w:val="00A7049C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496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0547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094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8478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445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8664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809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6089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90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5026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728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6068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855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862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650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1318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167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8882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252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4475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973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3186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06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3244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197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7934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61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3107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903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9134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709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452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944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165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645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368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497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8861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172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9294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7232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3992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0243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1980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1493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7939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3510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9864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4190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3249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7462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450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0358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3340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420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174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4162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7994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573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7261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0035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3446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6770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0540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4663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4938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3447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0692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225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0262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577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9899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259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0552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802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141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6385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2880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1893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5504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259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6176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521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4853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764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2819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2278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106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6815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6946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76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1052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4976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4442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987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4326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375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6477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6378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74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4406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0694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8174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864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2102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0286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1200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5963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435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623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3968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6217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534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0427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0343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8719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7042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9065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976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9155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4738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0660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9055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6896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5652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746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5267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3796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4177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8185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929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5741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4927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029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912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779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1136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6114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366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8653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1160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1485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2476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011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9385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6006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9754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9836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179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373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207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5565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2920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3820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7966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242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3559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853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367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1586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15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8403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1680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955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046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3170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6624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523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2938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7039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13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3505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327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6474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221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7853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1309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0192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2882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1518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9802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668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6986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3110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8181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1826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792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2908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3021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5970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2539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2806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6394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1895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632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6741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013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170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367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5537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102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9762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7125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7403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3481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6264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7486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208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1097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3112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5034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3687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6318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5978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5926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2506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599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324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5079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202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5899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9915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657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1023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8810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805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2404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04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3489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128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1937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4923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2593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3323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6177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071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6426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2527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2950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7482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6763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682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5475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2667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9500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9687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8673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9131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139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3248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8481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2624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5033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2527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1702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4223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5592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3787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4765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130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8063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6239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5968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508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2643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2818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8225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2914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719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8997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9100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007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5159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848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2459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0911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8264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7852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794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0860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2618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4040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7419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8315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714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2220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888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2389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325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42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1232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8919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6254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5830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389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3191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6153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148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5562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729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543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3107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1451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274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8412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png"/><Relationship Id="rId117" Type="http://schemas.openxmlformats.org/officeDocument/2006/relationships/image" Target="media/image105.png"/><Relationship Id="rId21" Type="http://schemas.openxmlformats.org/officeDocument/2006/relationships/image" Target="media/image13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63" Type="http://schemas.openxmlformats.org/officeDocument/2006/relationships/image" Target="media/image51.png"/><Relationship Id="rId68" Type="http://schemas.openxmlformats.org/officeDocument/2006/relationships/image" Target="media/image56.png"/><Relationship Id="rId84" Type="http://schemas.openxmlformats.org/officeDocument/2006/relationships/image" Target="media/image72.png"/><Relationship Id="rId89" Type="http://schemas.openxmlformats.org/officeDocument/2006/relationships/image" Target="media/image77.png"/><Relationship Id="rId112" Type="http://schemas.openxmlformats.org/officeDocument/2006/relationships/image" Target="media/image100.png"/><Relationship Id="rId16" Type="http://schemas.openxmlformats.org/officeDocument/2006/relationships/image" Target="media/image8.png"/><Relationship Id="rId107" Type="http://schemas.openxmlformats.org/officeDocument/2006/relationships/image" Target="media/image95.png"/><Relationship Id="rId11" Type="http://schemas.openxmlformats.org/officeDocument/2006/relationships/package" Target="embeddings/Microsoft_Visio___.vsdx"/><Relationship Id="rId32" Type="http://schemas.openxmlformats.org/officeDocument/2006/relationships/image" Target="media/image23.png"/><Relationship Id="rId37" Type="http://schemas.openxmlformats.org/officeDocument/2006/relationships/package" Target="embeddings/Microsoft_Visio___3.vsdx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74" Type="http://schemas.openxmlformats.org/officeDocument/2006/relationships/image" Target="media/image62.png"/><Relationship Id="rId79" Type="http://schemas.openxmlformats.org/officeDocument/2006/relationships/image" Target="media/image67.png"/><Relationship Id="rId102" Type="http://schemas.openxmlformats.org/officeDocument/2006/relationships/image" Target="media/image90.png"/><Relationship Id="rId5" Type="http://schemas.openxmlformats.org/officeDocument/2006/relationships/webSettings" Target="webSettings.xml"/><Relationship Id="rId61" Type="http://schemas.openxmlformats.org/officeDocument/2006/relationships/image" Target="media/image49.png"/><Relationship Id="rId82" Type="http://schemas.openxmlformats.org/officeDocument/2006/relationships/image" Target="media/image70.png"/><Relationship Id="rId90" Type="http://schemas.openxmlformats.org/officeDocument/2006/relationships/image" Target="media/image78.png"/><Relationship Id="rId95" Type="http://schemas.openxmlformats.org/officeDocument/2006/relationships/image" Target="media/image83.png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5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4.png"/><Relationship Id="rId64" Type="http://schemas.openxmlformats.org/officeDocument/2006/relationships/image" Target="media/image52.png"/><Relationship Id="rId69" Type="http://schemas.openxmlformats.org/officeDocument/2006/relationships/image" Target="media/image57.png"/><Relationship Id="rId77" Type="http://schemas.openxmlformats.org/officeDocument/2006/relationships/image" Target="media/image65.png"/><Relationship Id="rId100" Type="http://schemas.openxmlformats.org/officeDocument/2006/relationships/image" Target="media/image88.png"/><Relationship Id="rId105" Type="http://schemas.openxmlformats.org/officeDocument/2006/relationships/image" Target="media/image93.png"/><Relationship Id="rId113" Type="http://schemas.openxmlformats.org/officeDocument/2006/relationships/image" Target="media/image101.png"/><Relationship Id="rId118" Type="http://schemas.openxmlformats.org/officeDocument/2006/relationships/image" Target="media/image106.png"/><Relationship Id="rId8" Type="http://schemas.openxmlformats.org/officeDocument/2006/relationships/image" Target="media/image1.png"/><Relationship Id="rId51" Type="http://schemas.openxmlformats.org/officeDocument/2006/relationships/image" Target="media/image39.jpeg"/><Relationship Id="rId72" Type="http://schemas.openxmlformats.org/officeDocument/2006/relationships/image" Target="media/image60.png"/><Relationship Id="rId80" Type="http://schemas.openxmlformats.org/officeDocument/2006/relationships/image" Target="media/image68.png"/><Relationship Id="rId85" Type="http://schemas.openxmlformats.org/officeDocument/2006/relationships/image" Target="media/image73.png"/><Relationship Id="rId93" Type="http://schemas.openxmlformats.org/officeDocument/2006/relationships/image" Target="media/image81.png"/><Relationship Id="rId98" Type="http://schemas.openxmlformats.org/officeDocument/2006/relationships/image" Target="media/image86.png"/><Relationship Id="rId121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package" Target="embeddings/Microsoft_Visio___1.vsdx"/><Relationship Id="rId33" Type="http://schemas.openxmlformats.org/officeDocument/2006/relationships/image" Target="media/image24.png"/><Relationship Id="rId38" Type="http://schemas.openxmlformats.org/officeDocument/2006/relationships/image" Target="media/image27.emf"/><Relationship Id="rId46" Type="http://schemas.openxmlformats.org/officeDocument/2006/relationships/image" Target="media/image34.png"/><Relationship Id="rId59" Type="http://schemas.openxmlformats.org/officeDocument/2006/relationships/image" Target="media/image47.png"/><Relationship Id="rId67" Type="http://schemas.openxmlformats.org/officeDocument/2006/relationships/image" Target="media/image55.png"/><Relationship Id="rId103" Type="http://schemas.openxmlformats.org/officeDocument/2006/relationships/image" Target="media/image91.png"/><Relationship Id="rId108" Type="http://schemas.openxmlformats.org/officeDocument/2006/relationships/image" Target="media/image96.png"/><Relationship Id="rId116" Type="http://schemas.openxmlformats.org/officeDocument/2006/relationships/image" Target="media/image104.png"/><Relationship Id="rId20" Type="http://schemas.openxmlformats.org/officeDocument/2006/relationships/image" Target="media/image12.png"/><Relationship Id="rId41" Type="http://schemas.openxmlformats.org/officeDocument/2006/relationships/image" Target="media/image29.png"/><Relationship Id="rId54" Type="http://schemas.openxmlformats.org/officeDocument/2006/relationships/image" Target="media/image42.png"/><Relationship Id="rId62" Type="http://schemas.openxmlformats.org/officeDocument/2006/relationships/image" Target="media/image50.png"/><Relationship Id="rId70" Type="http://schemas.openxmlformats.org/officeDocument/2006/relationships/image" Target="media/image58.png"/><Relationship Id="rId75" Type="http://schemas.openxmlformats.org/officeDocument/2006/relationships/image" Target="media/image63.png"/><Relationship Id="rId83" Type="http://schemas.openxmlformats.org/officeDocument/2006/relationships/image" Target="media/image71.png"/><Relationship Id="rId88" Type="http://schemas.openxmlformats.org/officeDocument/2006/relationships/image" Target="media/image76.png"/><Relationship Id="rId91" Type="http://schemas.openxmlformats.org/officeDocument/2006/relationships/image" Target="media/image79.png"/><Relationship Id="rId96" Type="http://schemas.openxmlformats.org/officeDocument/2006/relationships/image" Target="media/image84.png"/><Relationship Id="rId111" Type="http://schemas.openxmlformats.org/officeDocument/2006/relationships/image" Target="media/image9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19.png"/><Relationship Id="rId36" Type="http://schemas.openxmlformats.org/officeDocument/2006/relationships/image" Target="media/image26.emf"/><Relationship Id="rId49" Type="http://schemas.openxmlformats.org/officeDocument/2006/relationships/image" Target="media/image37.png"/><Relationship Id="rId57" Type="http://schemas.openxmlformats.org/officeDocument/2006/relationships/image" Target="media/image45.png"/><Relationship Id="rId106" Type="http://schemas.openxmlformats.org/officeDocument/2006/relationships/image" Target="media/image94.png"/><Relationship Id="rId114" Type="http://schemas.openxmlformats.org/officeDocument/2006/relationships/image" Target="media/image102.png"/><Relationship Id="rId119" Type="http://schemas.openxmlformats.org/officeDocument/2006/relationships/image" Target="media/image107.png"/><Relationship Id="rId10" Type="http://schemas.openxmlformats.org/officeDocument/2006/relationships/image" Target="media/image3.emf"/><Relationship Id="rId31" Type="http://schemas.openxmlformats.org/officeDocument/2006/relationships/image" Target="media/image22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image" Target="media/image48.png"/><Relationship Id="rId65" Type="http://schemas.openxmlformats.org/officeDocument/2006/relationships/image" Target="media/image53.png"/><Relationship Id="rId73" Type="http://schemas.openxmlformats.org/officeDocument/2006/relationships/image" Target="media/image61.png"/><Relationship Id="rId78" Type="http://schemas.openxmlformats.org/officeDocument/2006/relationships/image" Target="media/image66.png"/><Relationship Id="rId81" Type="http://schemas.openxmlformats.org/officeDocument/2006/relationships/image" Target="media/image69.png"/><Relationship Id="rId86" Type="http://schemas.openxmlformats.org/officeDocument/2006/relationships/image" Target="media/image74.png"/><Relationship Id="rId94" Type="http://schemas.openxmlformats.org/officeDocument/2006/relationships/image" Target="media/image82.png"/><Relationship Id="rId99" Type="http://schemas.openxmlformats.org/officeDocument/2006/relationships/image" Target="media/image87.png"/><Relationship Id="rId101" Type="http://schemas.openxmlformats.org/officeDocument/2006/relationships/image" Target="media/image89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package" Target="embeddings/Microsoft_Visio___4.vsdx"/><Relationship Id="rId109" Type="http://schemas.openxmlformats.org/officeDocument/2006/relationships/image" Target="media/image97.png"/><Relationship Id="rId34" Type="http://schemas.openxmlformats.org/officeDocument/2006/relationships/package" Target="embeddings/Microsoft_Visio___2.vsdx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76" Type="http://schemas.openxmlformats.org/officeDocument/2006/relationships/image" Target="media/image64.png"/><Relationship Id="rId97" Type="http://schemas.openxmlformats.org/officeDocument/2006/relationships/image" Target="media/image85.png"/><Relationship Id="rId104" Type="http://schemas.openxmlformats.org/officeDocument/2006/relationships/image" Target="media/image92.png"/><Relationship Id="rId120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59.png"/><Relationship Id="rId92" Type="http://schemas.openxmlformats.org/officeDocument/2006/relationships/image" Target="media/image80.png"/><Relationship Id="rId2" Type="http://schemas.openxmlformats.org/officeDocument/2006/relationships/numbering" Target="numbering.xml"/><Relationship Id="rId29" Type="http://schemas.openxmlformats.org/officeDocument/2006/relationships/image" Target="media/image20.png"/><Relationship Id="rId24" Type="http://schemas.openxmlformats.org/officeDocument/2006/relationships/image" Target="media/image16.emf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66" Type="http://schemas.openxmlformats.org/officeDocument/2006/relationships/image" Target="media/image54.png"/><Relationship Id="rId87" Type="http://schemas.openxmlformats.org/officeDocument/2006/relationships/image" Target="media/image75.png"/><Relationship Id="rId110" Type="http://schemas.openxmlformats.org/officeDocument/2006/relationships/image" Target="media/image98.png"/><Relationship Id="rId115" Type="http://schemas.openxmlformats.org/officeDocument/2006/relationships/image" Target="media/image103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FCE27DB-F957-48B5-852E-3744CE1135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70</TotalTime>
  <Pages>48</Pages>
  <Words>1934</Words>
  <Characters>11029</Characters>
  <Application>Microsoft Office Word</Application>
  <DocSecurity>0</DocSecurity>
  <Lines>91</Lines>
  <Paragraphs>25</Paragraphs>
  <ScaleCrop>false</ScaleCrop>
  <Company/>
  <LinksUpToDate>false</LinksUpToDate>
  <CharactersWithSpaces>129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968</cp:revision>
  <dcterms:created xsi:type="dcterms:W3CDTF">2018-10-01T08:22:00Z</dcterms:created>
  <dcterms:modified xsi:type="dcterms:W3CDTF">2024-01-20T00:34:00Z</dcterms:modified>
</cp:coreProperties>
</file>